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szCs w:val="28"/>
        </w:rPr>
        <w:id w:val="345599452"/>
      </w:sdtPr>
      <w:sdtContent>
        <w:p w:rsidR="007A6B16" w:rsidRPr="00B32653" w:rsidRDefault="00FC671D" w:rsidP="00B32653">
          <w:pPr>
            <w:pStyle w:val="732-2017"/>
            <w:ind w:firstLine="0"/>
            <w:jc w:val="center"/>
            <w:rPr>
              <w:szCs w:val="28"/>
            </w:rPr>
          </w:pPr>
          <w:r w:rsidRPr="00B32653">
            <w:rPr>
              <w:szCs w:val="28"/>
            </w:rPr>
            <w:t>Министерство науки и высшего образования Российской Федерации</w:t>
          </w:r>
        </w:p>
        <w:p w:rsidR="007A6B16" w:rsidRPr="00B32653" w:rsidRDefault="00FC671D" w:rsidP="00B32653">
          <w:pPr>
            <w:pStyle w:val="732-2017"/>
            <w:ind w:firstLine="0"/>
            <w:jc w:val="center"/>
            <w:rPr>
              <w:szCs w:val="28"/>
            </w:rPr>
          </w:pPr>
          <w:r w:rsidRPr="00B32653">
            <w:rPr>
              <w:szCs w:val="28"/>
            </w:rPr>
            <w:t xml:space="preserve">Федеральное государственное бюджетное образовательное </w:t>
          </w:r>
        </w:p>
        <w:p w:rsidR="007A6B16" w:rsidRPr="00B32653" w:rsidRDefault="00FC671D" w:rsidP="00B32653">
          <w:pPr>
            <w:pStyle w:val="732-2017"/>
            <w:ind w:firstLine="0"/>
            <w:jc w:val="center"/>
            <w:rPr>
              <w:szCs w:val="28"/>
            </w:rPr>
          </w:pPr>
          <w:r w:rsidRPr="00B32653">
            <w:rPr>
              <w:szCs w:val="28"/>
            </w:rPr>
            <w:t>учреждение высшего образования</w:t>
          </w:r>
        </w:p>
        <w:p w:rsidR="007A6B16" w:rsidRPr="00B32653" w:rsidRDefault="00FC671D" w:rsidP="00B32653">
          <w:pPr>
            <w:pStyle w:val="732-2017"/>
            <w:ind w:firstLine="0"/>
            <w:jc w:val="center"/>
            <w:rPr>
              <w:szCs w:val="28"/>
            </w:rPr>
          </w:pPr>
          <w:r w:rsidRPr="00B32653">
            <w:rPr>
              <w:szCs w:val="28"/>
            </w:rPr>
            <w:t xml:space="preserve">«Рязанский государственный радиотехнический </w:t>
          </w:r>
        </w:p>
        <w:p w:rsidR="007A6B16" w:rsidRPr="00B32653" w:rsidRDefault="00FC671D" w:rsidP="00B32653">
          <w:pPr>
            <w:pStyle w:val="732-2017"/>
            <w:ind w:firstLine="0"/>
            <w:jc w:val="center"/>
            <w:rPr>
              <w:szCs w:val="28"/>
            </w:rPr>
          </w:pPr>
          <w:r w:rsidRPr="00B32653">
            <w:rPr>
              <w:szCs w:val="28"/>
            </w:rPr>
            <w:t>университет имени В. Ф. Уткина»</w:t>
          </w:r>
        </w:p>
        <w:p w:rsidR="007A6B16" w:rsidRPr="00B32653" w:rsidRDefault="00FC671D" w:rsidP="00B32653">
          <w:pPr>
            <w:pStyle w:val="732-2017"/>
            <w:ind w:firstLine="0"/>
            <w:jc w:val="center"/>
            <w:rPr>
              <w:szCs w:val="28"/>
            </w:rPr>
          </w:pPr>
          <w:r w:rsidRPr="00B32653">
            <w:rPr>
              <w:szCs w:val="28"/>
            </w:rPr>
            <w:t>Кафедра ЭВМ</w:t>
          </w:r>
        </w:p>
        <w:p w:rsidR="007A6B16" w:rsidRPr="00B32653" w:rsidRDefault="007A6B16" w:rsidP="00B32653">
          <w:pPr>
            <w:pStyle w:val="732-2017"/>
            <w:ind w:firstLine="0"/>
            <w:jc w:val="center"/>
            <w:rPr>
              <w:szCs w:val="28"/>
            </w:rPr>
          </w:pPr>
        </w:p>
        <w:p w:rsidR="007A6B16" w:rsidRPr="00B32653" w:rsidRDefault="007A6B16" w:rsidP="00B32653">
          <w:pPr>
            <w:pStyle w:val="732-2017"/>
            <w:ind w:firstLine="0"/>
            <w:jc w:val="center"/>
            <w:rPr>
              <w:szCs w:val="28"/>
            </w:rPr>
          </w:pPr>
        </w:p>
        <w:p w:rsidR="007A6B16" w:rsidRPr="00B32653" w:rsidRDefault="007A6B16" w:rsidP="00B32653">
          <w:pPr>
            <w:pStyle w:val="732-2017"/>
            <w:ind w:firstLine="0"/>
            <w:jc w:val="center"/>
            <w:rPr>
              <w:szCs w:val="28"/>
            </w:rPr>
          </w:pPr>
        </w:p>
        <w:p w:rsidR="007A6B16" w:rsidRPr="00B32653" w:rsidRDefault="00FC671D" w:rsidP="00B32653">
          <w:pPr>
            <w:pStyle w:val="732-2017"/>
            <w:ind w:firstLine="0"/>
            <w:jc w:val="center"/>
            <w:rPr>
              <w:szCs w:val="28"/>
            </w:rPr>
          </w:pPr>
          <w:r w:rsidRPr="00B32653">
            <w:rPr>
              <w:szCs w:val="28"/>
            </w:rPr>
            <w:t>Отчёт о лабораторной работе №</w:t>
          </w:r>
          <w:r w:rsidR="009A7A5E" w:rsidRPr="00B32653">
            <w:rPr>
              <w:szCs w:val="28"/>
            </w:rPr>
            <w:t>4</w:t>
          </w:r>
        </w:p>
        <w:p w:rsidR="007A6B16" w:rsidRPr="00B32653" w:rsidRDefault="00FC671D" w:rsidP="00B32653">
          <w:pPr>
            <w:pStyle w:val="732-2017"/>
            <w:ind w:firstLine="0"/>
            <w:jc w:val="center"/>
            <w:rPr>
              <w:szCs w:val="28"/>
            </w:rPr>
          </w:pPr>
          <w:r w:rsidRPr="00B32653">
            <w:rPr>
              <w:b/>
              <w:bCs/>
              <w:szCs w:val="28"/>
            </w:rPr>
            <w:t>«</w:t>
          </w:r>
          <w:r w:rsidR="009A7A5E" w:rsidRPr="00B32653">
            <w:rPr>
              <w:b/>
            </w:rPr>
            <w:t>Наследование и полиморфизм</w:t>
          </w:r>
          <w:r w:rsidRPr="00B32653">
            <w:rPr>
              <w:b/>
              <w:bCs/>
              <w:szCs w:val="28"/>
            </w:rPr>
            <w:t>»</w:t>
          </w:r>
        </w:p>
        <w:p w:rsidR="007A6B16" w:rsidRPr="00B32653" w:rsidRDefault="009A7A5E" w:rsidP="00B32653">
          <w:pPr>
            <w:pStyle w:val="732-2017"/>
            <w:ind w:firstLine="0"/>
            <w:jc w:val="center"/>
            <w:rPr>
              <w:szCs w:val="28"/>
            </w:rPr>
          </w:pPr>
          <w:r w:rsidRPr="00B32653">
            <w:rPr>
              <w:szCs w:val="28"/>
            </w:rPr>
            <w:t>п</w:t>
          </w:r>
          <w:r w:rsidR="00FC671D" w:rsidRPr="00B32653">
            <w:rPr>
              <w:szCs w:val="28"/>
            </w:rPr>
            <w:t>о дисциплине</w:t>
          </w:r>
        </w:p>
        <w:p w:rsidR="007A6B16" w:rsidRPr="00B32653" w:rsidRDefault="00FC671D" w:rsidP="00B32653">
          <w:pPr>
            <w:pStyle w:val="732-2017"/>
            <w:ind w:firstLine="0"/>
            <w:jc w:val="center"/>
            <w:rPr>
              <w:szCs w:val="28"/>
            </w:rPr>
          </w:pPr>
          <w:r w:rsidRPr="00B32653">
            <w:rPr>
              <w:szCs w:val="28"/>
            </w:rPr>
            <w:t>«Промышленное программирование»</w:t>
          </w:r>
        </w:p>
        <w:p w:rsidR="007A6B16" w:rsidRPr="00B32653" w:rsidRDefault="007A6B16" w:rsidP="00B32653">
          <w:pPr>
            <w:pStyle w:val="732-2017"/>
            <w:ind w:firstLine="0"/>
            <w:jc w:val="center"/>
            <w:rPr>
              <w:szCs w:val="28"/>
            </w:rPr>
          </w:pPr>
        </w:p>
        <w:p w:rsidR="007A6B16" w:rsidRPr="00B32653" w:rsidRDefault="007A6B16" w:rsidP="00B32653">
          <w:pPr>
            <w:pStyle w:val="732-2017"/>
            <w:ind w:firstLine="0"/>
            <w:jc w:val="right"/>
            <w:rPr>
              <w:szCs w:val="28"/>
            </w:rPr>
          </w:pPr>
        </w:p>
        <w:p w:rsidR="007A6B16" w:rsidRPr="00B32653" w:rsidRDefault="007A6B16" w:rsidP="00B32653">
          <w:pPr>
            <w:pStyle w:val="732-2017"/>
            <w:ind w:firstLine="0"/>
            <w:jc w:val="right"/>
            <w:rPr>
              <w:szCs w:val="28"/>
            </w:rPr>
          </w:pPr>
        </w:p>
        <w:p w:rsidR="007A6B16" w:rsidRPr="00B32653" w:rsidRDefault="007A6B16" w:rsidP="00B32653">
          <w:pPr>
            <w:pStyle w:val="732-2017"/>
            <w:ind w:firstLine="0"/>
            <w:rPr>
              <w:szCs w:val="28"/>
            </w:rPr>
          </w:pPr>
        </w:p>
        <w:p w:rsidR="007A6B16" w:rsidRPr="00B32653" w:rsidRDefault="007A6B16" w:rsidP="00B32653">
          <w:pPr>
            <w:pStyle w:val="732-2017"/>
            <w:ind w:firstLine="0"/>
            <w:rPr>
              <w:szCs w:val="28"/>
            </w:rPr>
          </w:pPr>
        </w:p>
        <w:p w:rsidR="007A6B16" w:rsidRPr="00B32653" w:rsidRDefault="007A6B16" w:rsidP="00B32653">
          <w:pPr>
            <w:pStyle w:val="732-2017"/>
            <w:ind w:firstLine="0"/>
            <w:rPr>
              <w:szCs w:val="28"/>
            </w:rPr>
          </w:pPr>
        </w:p>
        <w:p w:rsidR="007A6B16" w:rsidRPr="00B32653" w:rsidRDefault="00FC671D" w:rsidP="00B32653">
          <w:pPr>
            <w:pStyle w:val="732-2017"/>
            <w:ind w:firstLine="0"/>
            <w:jc w:val="right"/>
            <w:rPr>
              <w:b/>
              <w:szCs w:val="28"/>
            </w:rPr>
          </w:pPr>
          <w:r w:rsidRPr="00B32653">
            <w:rPr>
              <w:b/>
              <w:szCs w:val="28"/>
            </w:rPr>
            <w:t>Выполнили:</w:t>
          </w:r>
        </w:p>
        <w:p w:rsidR="007A6B16" w:rsidRPr="00B32653" w:rsidRDefault="00FC671D" w:rsidP="00B32653">
          <w:pPr>
            <w:pStyle w:val="732-2017"/>
            <w:ind w:firstLine="0"/>
            <w:jc w:val="right"/>
            <w:rPr>
              <w:szCs w:val="28"/>
            </w:rPr>
          </w:pPr>
          <w:r w:rsidRPr="00B32653">
            <w:rPr>
              <w:szCs w:val="28"/>
            </w:rPr>
            <w:t>ст. гр. 245 бригада № 6</w:t>
          </w:r>
        </w:p>
        <w:p w:rsidR="007A6B16" w:rsidRPr="00B32653" w:rsidRDefault="00FC671D" w:rsidP="00B32653">
          <w:pPr>
            <w:pStyle w:val="732-2017"/>
            <w:ind w:firstLine="0"/>
            <w:jc w:val="right"/>
            <w:rPr>
              <w:szCs w:val="28"/>
            </w:rPr>
          </w:pPr>
          <w:r w:rsidRPr="00B32653">
            <w:rPr>
              <w:szCs w:val="28"/>
            </w:rPr>
            <w:t>Евдокимов Александр</w:t>
          </w:r>
        </w:p>
        <w:p w:rsidR="007A6B16" w:rsidRPr="00B32653" w:rsidRDefault="00FC671D" w:rsidP="00B32653">
          <w:pPr>
            <w:pStyle w:val="732-2017"/>
            <w:ind w:firstLine="0"/>
            <w:jc w:val="right"/>
            <w:rPr>
              <w:szCs w:val="28"/>
            </w:rPr>
          </w:pPr>
          <w:r w:rsidRPr="00B32653">
            <w:rPr>
              <w:szCs w:val="28"/>
            </w:rPr>
            <w:t>Комарова Ксения</w:t>
          </w:r>
        </w:p>
        <w:p w:rsidR="007A6B16" w:rsidRPr="00B32653" w:rsidRDefault="00FC671D" w:rsidP="00B32653">
          <w:pPr>
            <w:pStyle w:val="732-2017"/>
            <w:ind w:firstLine="0"/>
            <w:jc w:val="right"/>
            <w:rPr>
              <w:szCs w:val="28"/>
            </w:rPr>
          </w:pPr>
          <w:r w:rsidRPr="00B32653">
            <w:rPr>
              <w:b/>
              <w:szCs w:val="28"/>
            </w:rPr>
            <w:t>Проверил:</w:t>
          </w:r>
        </w:p>
        <w:p w:rsidR="007A6B16" w:rsidRPr="00B32653" w:rsidRDefault="00FC671D" w:rsidP="00B32653">
          <w:pPr>
            <w:pStyle w:val="732-2017"/>
            <w:ind w:firstLine="0"/>
            <w:jc w:val="right"/>
            <w:rPr>
              <w:szCs w:val="28"/>
            </w:rPr>
          </w:pPr>
          <w:r w:rsidRPr="00B32653">
            <w:rPr>
              <w:szCs w:val="28"/>
            </w:rPr>
            <w:t xml:space="preserve"> ст. пр. каф. ЭВМ Бастрычкин А.С.</w:t>
          </w:r>
        </w:p>
        <w:p w:rsidR="007A6B16" w:rsidRPr="00B32653" w:rsidRDefault="007A6B16" w:rsidP="00B32653">
          <w:pPr>
            <w:pStyle w:val="732-2017"/>
            <w:ind w:firstLine="0"/>
            <w:jc w:val="right"/>
            <w:rPr>
              <w:szCs w:val="28"/>
            </w:rPr>
          </w:pPr>
        </w:p>
        <w:p w:rsidR="007A6B16" w:rsidRPr="00B32653" w:rsidRDefault="007A6B16" w:rsidP="00B32653">
          <w:pPr>
            <w:pStyle w:val="732-2017"/>
            <w:ind w:firstLine="0"/>
            <w:jc w:val="center"/>
            <w:rPr>
              <w:szCs w:val="28"/>
            </w:rPr>
          </w:pPr>
        </w:p>
        <w:p w:rsidR="007A6B16" w:rsidRPr="00B32653" w:rsidRDefault="007A6B16" w:rsidP="00B32653">
          <w:pPr>
            <w:pStyle w:val="732-2017"/>
            <w:ind w:firstLine="0"/>
            <w:jc w:val="center"/>
            <w:rPr>
              <w:szCs w:val="28"/>
            </w:rPr>
          </w:pPr>
        </w:p>
        <w:p w:rsidR="007A6B16" w:rsidRPr="00B32653" w:rsidRDefault="007A6B16" w:rsidP="00B32653">
          <w:pPr>
            <w:pStyle w:val="732-2017"/>
            <w:ind w:firstLine="0"/>
            <w:jc w:val="center"/>
            <w:rPr>
              <w:szCs w:val="28"/>
            </w:rPr>
          </w:pPr>
        </w:p>
        <w:p w:rsidR="007A6B16" w:rsidRPr="00B32653" w:rsidRDefault="00FC671D" w:rsidP="00B32653">
          <w:pPr>
            <w:spacing w:line="259" w:lineRule="auto"/>
            <w:ind w:firstLine="0"/>
            <w:jc w:val="center"/>
            <w:rPr>
              <w:szCs w:val="28"/>
            </w:rPr>
          </w:pPr>
          <w:r w:rsidRPr="00B32653">
            <w:rPr>
              <w:szCs w:val="28"/>
            </w:rPr>
            <w:t>Рязань 2024</w:t>
          </w:r>
        </w:p>
      </w:sdtContent>
    </w:sdt>
    <w:p w:rsidR="007A6B16" w:rsidRPr="00B32653" w:rsidRDefault="00FC671D" w:rsidP="00B32653">
      <w:pPr>
        <w:pStyle w:val="1"/>
        <w:rPr>
          <w:szCs w:val="28"/>
        </w:rPr>
      </w:pPr>
      <w:r w:rsidRPr="00B32653">
        <w:rPr>
          <w:szCs w:val="28"/>
        </w:rPr>
        <w:lastRenderedPageBreak/>
        <w:t>Цель работы</w:t>
      </w:r>
    </w:p>
    <w:p w:rsidR="009A7A5E" w:rsidRPr="00B32653" w:rsidRDefault="009A7A5E" w:rsidP="00B32653">
      <w:pPr>
        <w:pStyle w:val="a4"/>
        <w:ind w:firstLineChars="261" w:firstLine="705"/>
        <w:jc w:val="left"/>
        <w:rPr>
          <w:b w:val="0"/>
          <w:szCs w:val="28"/>
        </w:rPr>
      </w:pPr>
      <w:r w:rsidRPr="00B32653">
        <w:rPr>
          <w:b w:val="0"/>
        </w:rPr>
        <w:t>Изучение принципов ООП, приобретение навыков использования наследования и полиморфизма в Java-программах.</w:t>
      </w:r>
    </w:p>
    <w:p w:rsidR="007A6B16" w:rsidRPr="00BE3E33" w:rsidRDefault="00FC671D" w:rsidP="00B32653">
      <w:pPr>
        <w:pStyle w:val="a4"/>
        <w:ind w:firstLineChars="261" w:firstLine="708"/>
        <w:jc w:val="left"/>
        <w:rPr>
          <w:szCs w:val="28"/>
        </w:rPr>
      </w:pPr>
      <w:r w:rsidRPr="00B32653">
        <w:rPr>
          <w:szCs w:val="28"/>
        </w:rPr>
        <w:t>Практическая часть</w:t>
      </w:r>
    </w:p>
    <w:p w:rsidR="007A6B16" w:rsidRPr="00B32653" w:rsidRDefault="00FC671D" w:rsidP="00B32653">
      <w:pPr>
        <w:pStyle w:val="1"/>
        <w:rPr>
          <w:szCs w:val="28"/>
        </w:rPr>
      </w:pPr>
      <w:r w:rsidRPr="00B32653">
        <w:rPr>
          <w:szCs w:val="28"/>
        </w:rPr>
        <w:t>Задание 1</w:t>
      </w:r>
    </w:p>
    <w:p w:rsidR="009A7A5E" w:rsidRPr="00B32653" w:rsidRDefault="009A7A5E" w:rsidP="00B32653">
      <w:r w:rsidRPr="00B32653">
        <w:t>Создали приложение, удовлетворяющее требованиям:</w:t>
      </w:r>
    </w:p>
    <w:p w:rsidR="009A7A5E" w:rsidRPr="00B32653" w:rsidRDefault="009A7A5E" w:rsidP="00B32653">
      <w:pPr>
        <w:pStyle w:val="ad"/>
        <w:numPr>
          <w:ilvl w:val="0"/>
          <w:numId w:val="2"/>
        </w:numPr>
        <w:ind w:left="0" w:firstLine="709"/>
      </w:pPr>
      <w:r w:rsidRPr="00B32653">
        <w:t>наследование применять только в тех заданиях, в которых это логически обосновано;</w:t>
      </w:r>
    </w:p>
    <w:p w:rsidR="009A7A5E" w:rsidRPr="00B32653" w:rsidRDefault="009A7A5E" w:rsidP="00B32653">
      <w:pPr>
        <w:pStyle w:val="ad"/>
        <w:numPr>
          <w:ilvl w:val="0"/>
          <w:numId w:val="2"/>
        </w:numPr>
        <w:ind w:left="0" w:firstLine="709"/>
      </w:pPr>
      <w:r w:rsidRPr="00B32653">
        <w:t>аргументировать принадлежность классу каждого создаваемого метода;</w:t>
      </w:r>
    </w:p>
    <w:p w:rsidR="009A7A5E" w:rsidRPr="00AC1353" w:rsidRDefault="009A7A5E" w:rsidP="00B32653">
      <w:pPr>
        <w:pStyle w:val="ad"/>
        <w:numPr>
          <w:ilvl w:val="0"/>
          <w:numId w:val="2"/>
        </w:numPr>
        <w:ind w:left="0" w:firstLine="709"/>
      </w:pPr>
      <w:r w:rsidRPr="00B32653">
        <w:t>корректно переопределить для каждого класса методы equals(), hashCode(), toString().</w:t>
      </w:r>
    </w:p>
    <w:p w:rsidR="00AC1353" w:rsidRPr="00AC1353" w:rsidRDefault="00BE3E33" w:rsidP="00AC1353">
      <w:r>
        <w:t>Создали</w:t>
      </w:r>
      <w:r w:rsidR="00AC1353">
        <w:t xml:space="preserve"> объект класса </w:t>
      </w:r>
      <w:r w:rsidR="00AC1353" w:rsidRPr="00306BA2">
        <w:rPr>
          <w:b/>
        </w:rPr>
        <w:t>Щенок</w:t>
      </w:r>
      <w:r w:rsidR="00AC1353">
        <w:t xml:space="preserve">, используя классы </w:t>
      </w:r>
      <w:r w:rsidR="00AC1353" w:rsidRPr="00306BA2">
        <w:rPr>
          <w:b/>
        </w:rPr>
        <w:t>Животное</w:t>
      </w:r>
      <w:r w:rsidR="00AC1353">
        <w:t xml:space="preserve">, </w:t>
      </w:r>
      <w:r w:rsidR="00AC1353" w:rsidRPr="00306BA2">
        <w:rPr>
          <w:b/>
        </w:rPr>
        <w:t>Собака</w:t>
      </w:r>
      <w:r w:rsidR="00AC1353">
        <w:t>.</w:t>
      </w:r>
      <w:r>
        <w:t xml:space="preserve"> и добавили м</w:t>
      </w:r>
      <w:r w:rsidR="00AC1353">
        <w:t>етоды: вывести на консоль имя, подать голос, прыгать, бегать, кусать.</w:t>
      </w:r>
    </w:p>
    <w:p w:rsidR="009A7A5E" w:rsidRPr="00AC1353" w:rsidRDefault="009A7A5E" w:rsidP="00B32653">
      <w:r w:rsidRPr="00B32653">
        <w:t>Ре</w:t>
      </w:r>
      <w:r w:rsidR="00AC1353">
        <w:t>зультат выполнения программы при</w:t>
      </w:r>
      <w:r w:rsidRPr="00B32653">
        <w:t>ведён на рисунке 1.</w:t>
      </w:r>
      <w:r w:rsidR="00BE3E33">
        <w:t xml:space="preserve"> Диаграмма классов приведена на рисунке 2. </w:t>
      </w:r>
      <w:r w:rsidRPr="00B32653">
        <w:t xml:space="preserve"> Код программы представлен в приложениях </w:t>
      </w:r>
      <w:r w:rsidRPr="00B32653">
        <w:rPr>
          <w:lang w:val="en-US"/>
        </w:rPr>
        <w:t>A</w:t>
      </w:r>
      <w:r w:rsidRPr="00B32653">
        <w:t>-</w:t>
      </w:r>
      <w:r w:rsidRPr="00B32653">
        <w:rPr>
          <w:lang w:val="en-US"/>
        </w:rPr>
        <w:t>D</w:t>
      </w:r>
      <w:r w:rsidRPr="00B32653">
        <w:t>.</w:t>
      </w:r>
    </w:p>
    <w:p w:rsidR="009A7A5E" w:rsidRPr="00B32653" w:rsidRDefault="009A7A5E" w:rsidP="00B32653">
      <w:pPr>
        <w:ind w:firstLine="0"/>
        <w:jc w:val="center"/>
        <w:rPr>
          <w:lang w:val="en-US"/>
        </w:rPr>
      </w:pPr>
      <w:r w:rsidRPr="00B32653">
        <w:rPr>
          <w:noProof/>
          <w:lang w:eastAsia="ru-RU"/>
        </w:rPr>
        <w:drawing>
          <wp:inline distT="0" distB="0" distL="0" distR="0">
            <wp:extent cx="3322320" cy="1028700"/>
            <wp:effectExtent l="19050" t="0" r="0" b="0"/>
            <wp:docPr id="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2320" cy="1028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6B16" w:rsidRDefault="009A7A5E" w:rsidP="00B32653">
      <w:pPr>
        <w:pStyle w:val="732-2017"/>
        <w:jc w:val="center"/>
        <w:rPr>
          <w:szCs w:val="28"/>
        </w:rPr>
      </w:pPr>
      <w:r w:rsidRPr="00B32653">
        <w:rPr>
          <w:szCs w:val="28"/>
        </w:rPr>
        <w:t>Рисунок 1</w:t>
      </w:r>
      <w:r w:rsidR="00FC671D" w:rsidRPr="00B32653">
        <w:rPr>
          <w:szCs w:val="28"/>
        </w:rPr>
        <w:t xml:space="preserve"> – Результат работы программы 1</w:t>
      </w:r>
    </w:p>
    <w:p w:rsidR="00BE3E33" w:rsidRPr="00B32653" w:rsidRDefault="008A4EDF" w:rsidP="008A4EDF">
      <w:pPr>
        <w:pStyle w:val="732-2017"/>
        <w:ind w:firstLine="0"/>
        <w:jc w:val="center"/>
        <w:rPr>
          <w:szCs w:val="28"/>
        </w:rPr>
      </w:pPr>
      <w:r>
        <w:object w:dxaOrig="8219" w:dyaOrig="1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95pt;height:111.45pt" o:ole="">
            <v:imagedata r:id="rId9" o:title=""/>
          </v:shape>
          <o:OLEObject Type="Embed" ProgID="Visio.Drawing.11" ShapeID="_x0000_i1025" DrawAspect="Content" ObjectID="_1771697187" r:id="rId10"/>
        </w:object>
      </w:r>
      <w:r w:rsidR="00BE3E33">
        <w:rPr>
          <w:szCs w:val="28"/>
        </w:rPr>
        <w:t>Рисунок 2 – Диаграмма классов (задание 1)</w:t>
      </w:r>
    </w:p>
    <w:p w:rsidR="007A6B16" w:rsidRPr="00B32653" w:rsidRDefault="00FC671D" w:rsidP="00B32653">
      <w:pPr>
        <w:pStyle w:val="1"/>
        <w:rPr>
          <w:szCs w:val="28"/>
        </w:rPr>
      </w:pPr>
      <w:r w:rsidRPr="00B32653">
        <w:rPr>
          <w:szCs w:val="28"/>
        </w:rPr>
        <w:lastRenderedPageBreak/>
        <w:t>Задание 2</w:t>
      </w:r>
    </w:p>
    <w:p w:rsidR="009A7A5E" w:rsidRPr="00B32653" w:rsidRDefault="009A7A5E" w:rsidP="00B32653">
      <w:r w:rsidRPr="00B32653">
        <w:t>Создали консольное приложение, удовлетворяющее следующим требованиям:</w:t>
      </w:r>
    </w:p>
    <w:p w:rsidR="009A7A5E" w:rsidRPr="00B32653" w:rsidRDefault="009A7A5E" w:rsidP="00B32653">
      <w:pPr>
        <w:pStyle w:val="ad"/>
        <w:numPr>
          <w:ilvl w:val="0"/>
          <w:numId w:val="3"/>
        </w:numPr>
        <w:rPr>
          <w:rFonts w:eastAsia="SimSun" w:cs="Times New Roman"/>
          <w:szCs w:val="28"/>
          <w:lang w:eastAsia="zh-CN"/>
        </w:rPr>
      </w:pPr>
      <w:r w:rsidRPr="00B32653">
        <w:t>использовать возможности ООП: классы, наследование, полиморфизм, инкапсуляция;</w:t>
      </w:r>
    </w:p>
    <w:p w:rsidR="009A7A5E" w:rsidRPr="00B32653" w:rsidRDefault="009A7A5E" w:rsidP="00B32653">
      <w:pPr>
        <w:pStyle w:val="ad"/>
        <w:numPr>
          <w:ilvl w:val="0"/>
          <w:numId w:val="3"/>
        </w:numPr>
        <w:rPr>
          <w:rFonts w:eastAsia="SimSun" w:cs="Times New Roman"/>
          <w:szCs w:val="28"/>
          <w:lang w:eastAsia="zh-CN"/>
        </w:rPr>
      </w:pPr>
      <w:r w:rsidRPr="00B32653">
        <w:t>каждый класс должен иметь отражающее смысл название и информативный состав;</w:t>
      </w:r>
    </w:p>
    <w:p w:rsidR="009A7A5E" w:rsidRPr="00B32653" w:rsidRDefault="009A7A5E" w:rsidP="00B32653">
      <w:pPr>
        <w:pStyle w:val="ad"/>
        <w:numPr>
          <w:ilvl w:val="0"/>
          <w:numId w:val="3"/>
        </w:numPr>
        <w:rPr>
          <w:rFonts w:eastAsia="SimSun" w:cs="Times New Roman"/>
          <w:szCs w:val="28"/>
          <w:lang w:eastAsia="zh-CN"/>
        </w:rPr>
      </w:pPr>
      <w:r w:rsidRPr="00B32653">
        <w:t>наследование должно применяться только тогда, когда это имеет смысл;</w:t>
      </w:r>
    </w:p>
    <w:p w:rsidR="009A7A5E" w:rsidRPr="00B32653" w:rsidRDefault="009A7A5E" w:rsidP="00B32653">
      <w:pPr>
        <w:pStyle w:val="ad"/>
        <w:numPr>
          <w:ilvl w:val="0"/>
          <w:numId w:val="3"/>
        </w:numPr>
        <w:rPr>
          <w:rFonts w:eastAsia="SimSun" w:cs="Times New Roman"/>
          <w:szCs w:val="28"/>
          <w:lang w:eastAsia="zh-CN"/>
        </w:rPr>
      </w:pPr>
      <w:r w:rsidRPr="00B32653">
        <w:t xml:space="preserve">при кодировании должны быть использованы соглашения об оформлении кода </w:t>
      </w:r>
      <w:r w:rsidRPr="00B32653">
        <w:rPr>
          <w:lang w:val="en-US"/>
        </w:rPr>
        <w:t>Java</w:t>
      </w:r>
      <w:r w:rsidRPr="00B32653">
        <w:t xml:space="preserve"> </w:t>
      </w:r>
      <w:r w:rsidRPr="00B32653">
        <w:rPr>
          <w:lang w:val="en-US"/>
        </w:rPr>
        <w:t>C</w:t>
      </w:r>
      <w:r w:rsidRPr="00B32653">
        <w:t xml:space="preserve">ode </w:t>
      </w:r>
      <w:r w:rsidRPr="00B32653">
        <w:rPr>
          <w:lang w:val="en-US"/>
        </w:rPr>
        <w:t>C</w:t>
      </w:r>
      <w:r w:rsidRPr="00B32653">
        <w:t>onvention;</w:t>
      </w:r>
    </w:p>
    <w:p w:rsidR="009A7A5E" w:rsidRPr="00B32653" w:rsidRDefault="009A7A5E" w:rsidP="00B32653">
      <w:pPr>
        <w:pStyle w:val="ad"/>
        <w:numPr>
          <w:ilvl w:val="0"/>
          <w:numId w:val="3"/>
        </w:numPr>
        <w:rPr>
          <w:rFonts w:eastAsia="SimSun" w:cs="Times New Roman"/>
          <w:szCs w:val="28"/>
          <w:lang w:eastAsia="zh-CN"/>
        </w:rPr>
      </w:pPr>
      <w:r w:rsidRPr="00B32653">
        <w:t>классы должны быть грамотно разложены по пакетам;</w:t>
      </w:r>
    </w:p>
    <w:p w:rsidR="009A7A5E" w:rsidRPr="00B32653" w:rsidRDefault="009A7A5E" w:rsidP="00B32653">
      <w:pPr>
        <w:pStyle w:val="ad"/>
        <w:numPr>
          <w:ilvl w:val="0"/>
          <w:numId w:val="3"/>
        </w:numPr>
        <w:rPr>
          <w:rFonts w:eastAsia="SimSun" w:cs="Times New Roman"/>
          <w:szCs w:val="28"/>
          <w:lang w:eastAsia="zh-CN"/>
        </w:rPr>
      </w:pPr>
      <w:r w:rsidRPr="00B32653">
        <w:t>консольное меню должно быть минимальным;</w:t>
      </w:r>
    </w:p>
    <w:p w:rsidR="009A7A5E" w:rsidRPr="00D330DA" w:rsidRDefault="009A7A5E" w:rsidP="00B32653">
      <w:pPr>
        <w:pStyle w:val="ad"/>
        <w:numPr>
          <w:ilvl w:val="0"/>
          <w:numId w:val="3"/>
        </w:numPr>
        <w:rPr>
          <w:rFonts w:eastAsia="SimSun" w:cs="Times New Roman"/>
          <w:szCs w:val="28"/>
          <w:lang w:eastAsia="zh-CN"/>
        </w:rPr>
      </w:pPr>
      <w:r w:rsidRPr="00B32653">
        <w:t>для хранения параметров инициализации можно использовать файлы.</w:t>
      </w:r>
    </w:p>
    <w:p w:rsidR="00D330DA" w:rsidRPr="00D330DA" w:rsidRDefault="00D330DA" w:rsidP="00D330DA">
      <w:pPr>
        <w:rPr>
          <w:rFonts w:eastAsia="SimSun" w:cs="Times New Roman"/>
          <w:szCs w:val="28"/>
          <w:lang w:eastAsia="zh-CN"/>
        </w:rPr>
      </w:pPr>
      <w:r w:rsidRPr="00D330DA">
        <w:rPr>
          <w:b/>
        </w:rPr>
        <w:t>Транспорт.</w:t>
      </w:r>
      <w:r w:rsidR="00BE3E33">
        <w:t xml:space="preserve"> Определили</w:t>
      </w:r>
      <w:r>
        <w:t xml:space="preserve"> иерархию подвижного соста</w:t>
      </w:r>
      <w:r w:rsidR="00BE3E33">
        <w:t>ва железнодорожного транспорта и создали пассажирский поезд. Подсчитали</w:t>
      </w:r>
      <w:r>
        <w:t xml:space="preserve"> общую чи</w:t>
      </w:r>
      <w:r w:rsidR="00BE3E33">
        <w:t>сленность пассажиров и багажа и провели</w:t>
      </w:r>
      <w:r>
        <w:t xml:space="preserve"> сортировку вагонов поезда на о</w:t>
      </w:r>
      <w:r w:rsidR="00BE3E33">
        <w:t>снове уровня комфортности. Нашли</w:t>
      </w:r>
      <w:r>
        <w:t xml:space="preserve"> в поезде вагоны, соответствующие заданному диапазону параметров числа пассажиров.</w:t>
      </w:r>
    </w:p>
    <w:p w:rsidR="007A6B16" w:rsidRPr="00B32653" w:rsidRDefault="00FC671D" w:rsidP="00B32653">
      <w:pPr>
        <w:rPr>
          <w:szCs w:val="28"/>
        </w:rPr>
      </w:pPr>
      <w:r w:rsidRPr="00B32653">
        <w:rPr>
          <w:szCs w:val="28"/>
        </w:rPr>
        <w:t>Результат работы программы</w:t>
      </w:r>
      <w:r w:rsidR="00416CEF" w:rsidRPr="00B32653">
        <w:rPr>
          <w:szCs w:val="28"/>
        </w:rPr>
        <w:t xml:space="preserve"> </w:t>
      </w:r>
      <w:r w:rsidR="00BE3E33">
        <w:rPr>
          <w:szCs w:val="28"/>
        </w:rPr>
        <w:t>представлен на рисунках 3</w:t>
      </w:r>
      <w:r w:rsidR="00A37F9F" w:rsidRPr="00B32653">
        <w:rPr>
          <w:szCs w:val="28"/>
        </w:rPr>
        <w:t>-</w:t>
      </w:r>
      <w:r w:rsidR="00BE3E33">
        <w:rPr>
          <w:szCs w:val="28"/>
        </w:rPr>
        <w:t>8</w:t>
      </w:r>
      <w:r w:rsidRPr="00B32653">
        <w:rPr>
          <w:szCs w:val="28"/>
        </w:rPr>
        <w:t>.</w:t>
      </w:r>
      <w:r w:rsidR="00BE3E33">
        <w:rPr>
          <w:szCs w:val="28"/>
        </w:rPr>
        <w:t xml:space="preserve"> Диаграмма классов приведена на рисунке 9.</w:t>
      </w:r>
    </w:p>
    <w:p w:rsidR="00ED7D4A" w:rsidRPr="00B32653" w:rsidRDefault="00ED7D4A" w:rsidP="00B32653">
      <w:pPr>
        <w:rPr>
          <w:szCs w:val="28"/>
        </w:rPr>
      </w:pPr>
      <w:r w:rsidRPr="00B32653">
        <w:rPr>
          <w:szCs w:val="28"/>
        </w:rPr>
        <w:t xml:space="preserve">Код представлен в приложениях </w:t>
      </w:r>
      <w:r w:rsidRPr="00B32653">
        <w:rPr>
          <w:szCs w:val="28"/>
          <w:lang w:val="en-US"/>
        </w:rPr>
        <w:t>E</w:t>
      </w:r>
      <w:r w:rsidRPr="00B32653">
        <w:rPr>
          <w:szCs w:val="28"/>
        </w:rPr>
        <w:t>-</w:t>
      </w:r>
      <w:r w:rsidR="009D29C5">
        <w:rPr>
          <w:szCs w:val="28"/>
          <w:lang w:val="en-US"/>
        </w:rPr>
        <w:t>L</w:t>
      </w:r>
      <w:r w:rsidR="00B32653" w:rsidRPr="00B32653">
        <w:rPr>
          <w:szCs w:val="28"/>
        </w:rPr>
        <w:t>.</w:t>
      </w:r>
    </w:p>
    <w:p w:rsidR="007A6B16" w:rsidRPr="00B32653" w:rsidRDefault="00A37F9F" w:rsidP="00B32653">
      <w:pPr>
        <w:keepNext/>
        <w:ind w:firstLine="0"/>
        <w:jc w:val="center"/>
        <w:rPr>
          <w:szCs w:val="28"/>
        </w:rPr>
      </w:pPr>
      <w:r w:rsidRPr="00B32653">
        <w:rPr>
          <w:noProof/>
          <w:szCs w:val="28"/>
          <w:lang w:eastAsia="ru-RU"/>
        </w:rPr>
        <w:drawing>
          <wp:inline distT="0" distB="0" distL="0" distR="0">
            <wp:extent cx="4076700" cy="1618769"/>
            <wp:effectExtent l="19050" t="0" r="0" b="0"/>
            <wp:docPr id="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9409" cy="1619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6B16" w:rsidRPr="00B32653" w:rsidRDefault="00BE3E33" w:rsidP="00B32653">
      <w:pPr>
        <w:ind w:firstLine="0"/>
        <w:jc w:val="center"/>
        <w:rPr>
          <w:szCs w:val="28"/>
        </w:rPr>
      </w:pPr>
      <w:r>
        <w:rPr>
          <w:szCs w:val="28"/>
        </w:rPr>
        <w:t>Рисунок 3</w:t>
      </w:r>
      <w:r w:rsidR="00A37F9F" w:rsidRPr="00B32653">
        <w:rPr>
          <w:szCs w:val="28"/>
        </w:rPr>
        <w:t xml:space="preserve"> – Результат работы программы (команда 0)</w:t>
      </w:r>
    </w:p>
    <w:p w:rsidR="00A37F9F" w:rsidRPr="00B32653" w:rsidRDefault="00A37F9F" w:rsidP="00B32653">
      <w:pPr>
        <w:keepNext/>
        <w:ind w:firstLine="0"/>
        <w:jc w:val="center"/>
        <w:rPr>
          <w:szCs w:val="28"/>
        </w:rPr>
      </w:pPr>
      <w:r w:rsidRPr="00B32653">
        <w:rPr>
          <w:noProof/>
          <w:szCs w:val="28"/>
          <w:lang w:eastAsia="ru-RU"/>
        </w:rPr>
        <w:lastRenderedPageBreak/>
        <w:drawing>
          <wp:inline distT="0" distB="0" distL="0" distR="0">
            <wp:extent cx="4200500" cy="1714030"/>
            <wp:effectExtent l="19050" t="0" r="0" b="0"/>
            <wp:docPr id="9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1628" cy="1714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7F9F" w:rsidRPr="00B32653" w:rsidRDefault="00BE3E33" w:rsidP="00B32653">
      <w:pPr>
        <w:ind w:firstLine="0"/>
        <w:jc w:val="center"/>
        <w:rPr>
          <w:szCs w:val="28"/>
        </w:rPr>
      </w:pPr>
      <w:r>
        <w:rPr>
          <w:szCs w:val="28"/>
        </w:rPr>
        <w:t>Рисунок 4</w:t>
      </w:r>
      <w:r w:rsidR="00A37F9F" w:rsidRPr="00B32653">
        <w:rPr>
          <w:szCs w:val="28"/>
        </w:rPr>
        <w:t xml:space="preserve"> – Результат работы программы (команда 1)</w:t>
      </w:r>
    </w:p>
    <w:p w:rsidR="00A37F9F" w:rsidRPr="00B32653" w:rsidRDefault="00306BA2" w:rsidP="00B32653">
      <w:pPr>
        <w:keepNext/>
        <w:ind w:firstLine="0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5240397" cy="2467495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1465" cy="24679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7F9F" w:rsidRPr="00B32653" w:rsidRDefault="00BE3E33" w:rsidP="00B32653">
      <w:pPr>
        <w:ind w:firstLine="0"/>
        <w:jc w:val="center"/>
        <w:rPr>
          <w:szCs w:val="28"/>
        </w:rPr>
      </w:pPr>
      <w:r>
        <w:rPr>
          <w:szCs w:val="28"/>
        </w:rPr>
        <w:t>Рисунок 5</w:t>
      </w:r>
      <w:r w:rsidR="00A37F9F" w:rsidRPr="00B32653">
        <w:rPr>
          <w:szCs w:val="28"/>
        </w:rPr>
        <w:t xml:space="preserve"> – Результат работы программы (команда 2)</w:t>
      </w:r>
    </w:p>
    <w:p w:rsidR="00A37F9F" w:rsidRPr="00B32653" w:rsidRDefault="00306BA2" w:rsidP="00B32653">
      <w:pPr>
        <w:keepNext/>
        <w:ind w:firstLine="0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5281443" cy="3101340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4830" cy="31033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7F9F" w:rsidRPr="00B32653" w:rsidRDefault="00BE3E33" w:rsidP="00B32653">
      <w:pPr>
        <w:ind w:firstLine="0"/>
        <w:jc w:val="center"/>
        <w:rPr>
          <w:szCs w:val="28"/>
        </w:rPr>
      </w:pPr>
      <w:r>
        <w:rPr>
          <w:szCs w:val="28"/>
        </w:rPr>
        <w:t>Рисунок 6</w:t>
      </w:r>
      <w:r w:rsidR="00A37F9F" w:rsidRPr="00B32653">
        <w:rPr>
          <w:szCs w:val="28"/>
        </w:rPr>
        <w:t xml:space="preserve"> – Результат работы программы (команда 3)</w:t>
      </w:r>
    </w:p>
    <w:p w:rsidR="00A37F9F" w:rsidRPr="00B32653" w:rsidRDefault="00306BA2" w:rsidP="00B32653">
      <w:pPr>
        <w:keepNext/>
        <w:ind w:firstLine="0"/>
        <w:jc w:val="center"/>
        <w:rPr>
          <w:szCs w:val="28"/>
        </w:rPr>
      </w:pPr>
      <w:r>
        <w:rPr>
          <w:noProof/>
          <w:szCs w:val="28"/>
          <w:lang w:eastAsia="ru-RU"/>
        </w:rPr>
        <w:lastRenderedPageBreak/>
        <w:drawing>
          <wp:inline distT="0" distB="0" distL="0" distR="0">
            <wp:extent cx="5027220" cy="2851536"/>
            <wp:effectExtent l="19050" t="0" r="198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434" cy="28527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7F9F" w:rsidRPr="00B32653" w:rsidRDefault="00BE3E33" w:rsidP="00B32653">
      <w:pPr>
        <w:ind w:firstLine="0"/>
        <w:jc w:val="center"/>
        <w:rPr>
          <w:szCs w:val="28"/>
        </w:rPr>
      </w:pPr>
      <w:r>
        <w:rPr>
          <w:szCs w:val="28"/>
        </w:rPr>
        <w:t>Рисунок 7</w:t>
      </w:r>
      <w:r w:rsidR="00A37F9F" w:rsidRPr="00B32653">
        <w:rPr>
          <w:szCs w:val="28"/>
        </w:rPr>
        <w:t xml:space="preserve"> – Результат работы программы (команда 4)</w:t>
      </w:r>
    </w:p>
    <w:p w:rsidR="00A37F9F" w:rsidRPr="00B32653" w:rsidRDefault="00306BA2" w:rsidP="00B32653">
      <w:pPr>
        <w:ind w:firstLine="0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4373029" cy="1789756"/>
            <wp:effectExtent l="19050" t="0" r="8471" b="0"/>
            <wp:docPr id="2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3029" cy="17897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7D4A" w:rsidRDefault="00BE3E33" w:rsidP="00B32653">
      <w:pPr>
        <w:ind w:firstLine="0"/>
        <w:jc w:val="center"/>
        <w:rPr>
          <w:szCs w:val="28"/>
        </w:rPr>
      </w:pPr>
      <w:r>
        <w:rPr>
          <w:szCs w:val="28"/>
        </w:rPr>
        <w:t>Рисунок 8</w:t>
      </w:r>
      <w:r w:rsidR="00A37F9F" w:rsidRPr="00B32653">
        <w:rPr>
          <w:szCs w:val="28"/>
        </w:rPr>
        <w:t xml:space="preserve"> – Результат работы программы (иная команда)</w:t>
      </w:r>
    </w:p>
    <w:p w:rsidR="00BE3E33" w:rsidRDefault="004E6138" w:rsidP="00B32653">
      <w:pPr>
        <w:ind w:firstLine="0"/>
        <w:jc w:val="center"/>
        <w:rPr>
          <w:szCs w:val="28"/>
        </w:rPr>
      </w:pPr>
      <w:r>
        <w:object w:dxaOrig="6025" w:dyaOrig="10075">
          <v:shape id="_x0000_i1026" type="#_x0000_t75" style="width:301.15pt;height:7in" o:ole="">
            <v:imagedata r:id="rId17" o:title=""/>
          </v:shape>
          <o:OLEObject Type="Embed" ProgID="Visio.Drawing.11" ShapeID="_x0000_i1026" DrawAspect="Content" ObjectID="_1771697188" r:id="rId18"/>
        </w:object>
      </w:r>
    </w:p>
    <w:p w:rsidR="00BE3E33" w:rsidRPr="00B32653" w:rsidRDefault="00BE3E33" w:rsidP="00BE3E33">
      <w:pPr>
        <w:ind w:firstLine="0"/>
        <w:jc w:val="center"/>
        <w:rPr>
          <w:szCs w:val="28"/>
        </w:rPr>
      </w:pPr>
      <w:r>
        <w:rPr>
          <w:szCs w:val="28"/>
        </w:rPr>
        <w:t>Рисунок 9</w:t>
      </w:r>
      <w:r w:rsidRPr="00B32653">
        <w:rPr>
          <w:szCs w:val="28"/>
        </w:rPr>
        <w:t xml:space="preserve"> – </w:t>
      </w:r>
      <w:r>
        <w:rPr>
          <w:szCs w:val="28"/>
        </w:rPr>
        <w:t>Диаграмма классов</w:t>
      </w:r>
      <w:r w:rsidRPr="00B32653">
        <w:rPr>
          <w:szCs w:val="28"/>
        </w:rPr>
        <w:t xml:space="preserve"> (</w:t>
      </w:r>
      <w:r>
        <w:rPr>
          <w:szCs w:val="28"/>
        </w:rPr>
        <w:t>задание 2)</w:t>
      </w:r>
    </w:p>
    <w:p w:rsidR="00BE3E33" w:rsidRPr="00B32653" w:rsidRDefault="00BE3E33" w:rsidP="00B32653">
      <w:pPr>
        <w:ind w:firstLine="0"/>
        <w:jc w:val="center"/>
        <w:rPr>
          <w:szCs w:val="28"/>
        </w:rPr>
      </w:pPr>
    </w:p>
    <w:p w:rsidR="00306BA2" w:rsidRDefault="00306BA2">
      <w:pPr>
        <w:spacing w:line="240" w:lineRule="auto"/>
        <w:ind w:firstLine="0"/>
        <w:jc w:val="left"/>
        <w:rPr>
          <w:b/>
          <w:szCs w:val="28"/>
        </w:rPr>
      </w:pPr>
      <w:r>
        <w:rPr>
          <w:b/>
          <w:szCs w:val="28"/>
        </w:rPr>
        <w:br w:type="page"/>
      </w:r>
    </w:p>
    <w:p w:rsidR="007A6B16" w:rsidRPr="00B32653" w:rsidRDefault="00FC671D" w:rsidP="00B32653">
      <w:pPr>
        <w:ind w:firstLine="0"/>
        <w:jc w:val="center"/>
        <w:rPr>
          <w:b/>
          <w:szCs w:val="28"/>
        </w:rPr>
      </w:pPr>
      <w:r w:rsidRPr="00B32653">
        <w:rPr>
          <w:b/>
          <w:szCs w:val="28"/>
        </w:rPr>
        <w:lastRenderedPageBreak/>
        <w:t>Заключение</w:t>
      </w:r>
    </w:p>
    <w:p w:rsidR="007A6B16" w:rsidRPr="00B32653" w:rsidRDefault="00FC671D" w:rsidP="00B32653">
      <w:pPr>
        <w:rPr>
          <w:szCs w:val="28"/>
        </w:rPr>
      </w:pPr>
      <w:r w:rsidRPr="00B32653">
        <w:rPr>
          <w:szCs w:val="28"/>
        </w:rPr>
        <w:t>В ходе выполнения лабораторной работы были изучены</w:t>
      </w:r>
      <w:r w:rsidR="00416CEF" w:rsidRPr="00B32653">
        <w:rPr>
          <w:szCs w:val="28"/>
        </w:rPr>
        <w:t xml:space="preserve"> </w:t>
      </w:r>
      <w:r w:rsidRPr="00B32653">
        <w:rPr>
          <w:rFonts w:eastAsia="SimSun" w:cs="Times New Roman"/>
          <w:szCs w:val="28"/>
          <w:lang w:eastAsia="zh-CN"/>
        </w:rPr>
        <w:t xml:space="preserve">принципы ООП, </w:t>
      </w:r>
      <w:bookmarkStart w:id="0" w:name="_GoBack"/>
      <w:bookmarkEnd w:id="0"/>
      <w:r w:rsidR="0010736C" w:rsidRPr="00B32653">
        <w:rPr>
          <w:rFonts w:eastAsia="SimSun" w:cs="Times New Roman"/>
          <w:szCs w:val="28"/>
          <w:lang w:eastAsia="zh-CN"/>
        </w:rPr>
        <w:t>наследования и полиморфизма</w:t>
      </w:r>
      <w:r w:rsidRPr="00B32653">
        <w:rPr>
          <w:rFonts w:eastAsia="SimSun" w:cs="Times New Roman"/>
          <w:szCs w:val="28"/>
          <w:lang w:eastAsia="zh-CN"/>
        </w:rPr>
        <w:t xml:space="preserve"> в </w:t>
      </w:r>
      <w:r w:rsidRPr="00B32653">
        <w:rPr>
          <w:rFonts w:eastAsia="SimSun" w:cs="Times New Roman"/>
          <w:szCs w:val="28"/>
          <w:lang w:val="en-US" w:eastAsia="zh-CN"/>
        </w:rPr>
        <w:t>Java</w:t>
      </w:r>
      <w:r w:rsidRPr="00B32653">
        <w:rPr>
          <w:rFonts w:eastAsia="SimSun" w:cs="Times New Roman"/>
          <w:szCs w:val="28"/>
          <w:lang w:eastAsia="zh-CN"/>
        </w:rPr>
        <w:t>.</w:t>
      </w:r>
    </w:p>
    <w:p w:rsidR="007A6B16" w:rsidRPr="00B32653" w:rsidRDefault="00FC671D" w:rsidP="00B32653">
      <w:pPr>
        <w:spacing w:after="160" w:line="259" w:lineRule="auto"/>
        <w:ind w:firstLine="0"/>
        <w:jc w:val="left"/>
        <w:rPr>
          <w:szCs w:val="28"/>
        </w:rPr>
      </w:pPr>
      <w:r w:rsidRPr="00B32653">
        <w:rPr>
          <w:szCs w:val="28"/>
        </w:rPr>
        <w:br w:type="page"/>
      </w:r>
    </w:p>
    <w:p w:rsidR="007A6B16" w:rsidRPr="009D29C5" w:rsidRDefault="00FC671D" w:rsidP="009D29C5">
      <w:pPr>
        <w:pStyle w:val="a4"/>
        <w:rPr>
          <w:szCs w:val="28"/>
        </w:rPr>
      </w:pPr>
      <w:r w:rsidRPr="009D29C5">
        <w:rPr>
          <w:szCs w:val="28"/>
        </w:rPr>
        <w:lastRenderedPageBreak/>
        <w:t xml:space="preserve">Приложение А. </w:t>
      </w:r>
      <w:r w:rsidR="00BE0028" w:rsidRPr="009D29C5">
        <w:rPr>
          <w:szCs w:val="28"/>
        </w:rPr>
        <w:t xml:space="preserve">Код класса </w:t>
      </w:r>
      <w:r w:rsidR="00BE3E33" w:rsidRPr="009D29C5">
        <w:rPr>
          <w:szCs w:val="28"/>
          <w:lang w:val="en-US"/>
        </w:rPr>
        <w:t>Animal</w:t>
      </w:r>
      <w:r w:rsidR="00BE3E33" w:rsidRPr="009D29C5">
        <w:rPr>
          <w:szCs w:val="28"/>
        </w:rPr>
        <w:t>/</w:t>
      </w:r>
      <w:r w:rsidR="00BE0028" w:rsidRPr="009D29C5">
        <w:rPr>
          <w:szCs w:val="28"/>
          <w:lang w:val="en-US"/>
        </w:rPr>
        <w:t>Main</w:t>
      </w:r>
    </w:p>
    <w:p w:rsidR="00BE3E33" w:rsidRPr="009D29C5" w:rsidRDefault="00BE3E33" w:rsidP="009D29C5">
      <w:pPr>
        <w:pStyle w:val="HTML"/>
      </w:pPr>
      <w:r w:rsidRPr="009D29C5">
        <w:t>package Animal;</w:t>
      </w:r>
      <w:r w:rsidRPr="009D29C5">
        <w:br/>
      </w:r>
      <w:r w:rsidRPr="009D29C5">
        <w:br/>
        <w:t>public class Main {</w:t>
      </w:r>
      <w:r w:rsidRPr="009D29C5">
        <w:br/>
        <w:t xml:space="preserve">    public static void main(String[] args) {</w:t>
      </w:r>
      <w:r w:rsidRPr="009D29C5">
        <w:br/>
        <w:t xml:space="preserve">        Animal puppy = new Puppy("Ник");</w:t>
      </w:r>
      <w:r w:rsidRPr="009D29C5">
        <w:br/>
        <w:t xml:space="preserve">        Animal puppy2 = new Puppy("Джек");</w:t>
      </w:r>
      <w:r w:rsidRPr="009D29C5">
        <w:br/>
        <w:t xml:space="preserve">        puppy.jump();</w:t>
      </w:r>
      <w:r w:rsidRPr="009D29C5">
        <w:br/>
        <w:t xml:space="preserve">        Animal doggy = new Dog("Стрелка");</w:t>
      </w:r>
      <w:r w:rsidRPr="009D29C5">
        <w:br/>
        <w:t xml:space="preserve">        doggy.jump();</w:t>
      </w:r>
      <w:r w:rsidRPr="009D29C5">
        <w:br/>
        <w:t xml:space="preserve">        System.</w:t>
      </w:r>
      <w:r w:rsidRPr="009D29C5">
        <w:rPr>
          <w:i/>
          <w:iCs/>
        </w:rPr>
        <w:t>out</w:t>
      </w:r>
      <w:r w:rsidRPr="009D29C5">
        <w:t>.printf(puppy.equals(puppy2)?"Щенки одинаковы":"Щенки разные" + "\n");</w:t>
      </w:r>
      <w:r w:rsidRPr="009D29C5">
        <w:br/>
        <w:t xml:space="preserve">        puppy2.printName();</w:t>
      </w:r>
      <w:r w:rsidRPr="009D29C5">
        <w:br/>
        <w:t xml:space="preserve">    }</w:t>
      </w:r>
      <w:r w:rsidRPr="009D29C5">
        <w:br/>
        <w:t>}</w:t>
      </w:r>
    </w:p>
    <w:p w:rsidR="009D29C5" w:rsidRDefault="009D29C5">
      <w:pPr>
        <w:spacing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28"/>
        </w:rPr>
      </w:pPr>
      <w:r>
        <w:rPr>
          <w:szCs w:val="28"/>
        </w:rPr>
        <w:br w:type="page"/>
      </w:r>
    </w:p>
    <w:p w:rsidR="00ED7D4A" w:rsidRPr="009D29C5" w:rsidRDefault="00BE0028" w:rsidP="009D29C5">
      <w:pPr>
        <w:pStyle w:val="a4"/>
        <w:rPr>
          <w:szCs w:val="28"/>
        </w:rPr>
      </w:pPr>
      <w:r w:rsidRPr="009D29C5">
        <w:rPr>
          <w:szCs w:val="28"/>
        </w:rPr>
        <w:lastRenderedPageBreak/>
        <w:t xml:space="preserve">Приложение </w:t>
      </w:r>
      <w:r w:rsidRPr="009D29C5">
        <w:rPr>
          <w:szCs w:val="28"/>
          <w:lang w:val="en-US"/>
        </w:rPr>
        <w:t>B</w:t>
      </w:r>
      <w:r w:rsidRPr="009D29C5">
        <w:rPr>
          <w:szCs w:val="28"/>
        </w:rPr>
        <w:t xml:space="preserve">. Код класса </w:t>
      </w:r>
      <w:r w:rsidR="00BE3E33" w:rsidRPr="009D29C5">
        <w:rPr>
          <w:szCs w:val="28"/>
          <w:lang w:val="en-US"/>
        </w:rPr>
        <w:t>Animal</w:t>
      </w:r>
      <w:r w:rsidR="00BE3E33" w:rsidRPr="009D29C5">
        <w:rPr>
          <w:szCs w:val="28"/>
        </w:rPr>
        <w:t>/</w:t>
      </w:r>
      <w:r w:rsidR="00ED7D4A" w:rsidRPr="009D29C5">
        <w:rPr>
          <w:szCs w:val="28"/>
          <w:lang w:val="en-US"/>
        </w:rPr>
        <w:t>Animal</w:t>
      </w:r>
    </w:p>
    <w:p w:rsidR="003A12C4" w:rsidRPr="00305C7B" w:rsidRDefault="00BE3E33" w:rsidP="009D29C5">
      <w:pPr>
        <w:pStyle w:val="HTML"/>
        <w:rPr>
          <w:lang w:val="en-US"/>
        </w:rPr>
      </w:pPr>
      <w:r w:rsidRPr="009D29C5">
        <w:rPr>
          <w:lang w:val="en-US"/>
        </w:rPr>
        <w:t>package Animal;</w:t>
      </w:r>
      <w:r w:rsidRPr="009D29C5">
        <w:rPr>
          <w:lang w:val="en-US"/>
        </w:rPr>
        <w:br/>
      </w:r>
      <w:r w:rsidRPr="009D29C5">
        <w:rPr>
          <w:lang w:val="en-US"/>
        </w:rPr>
        <w:br/>
        <w:t>public abstract class Animal {</w:t>
      </w:r>
      <w:r w:rsidRPr="009D29C5">
        <w:rPr>
          <w:lang w:val="en-US"/>
        </w:rPr>
        <w:br/>
        <w:t xml:space="preserve">    protected String name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Animal(String name){</w:t>
      </w:r>
      <w:r w:rsidRPr="009D29C5">
        <w:rPr>
          <w:lang w:val="en-US"/>
        </w:rPr>
        <w:br/>
        <w:t xml:space="preserve">        this.name=name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Animal(){</w:t>
      </w:r>
      <w:r w:rsidRPr="009D29C5">
        <w:rPr>
          <w:lang w:val="en-US"/>
        </w:rPr>
        <w:br/>
        <w:t xml:space="preserve">        name=""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abstract void speak()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abstract void jump()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abstract void run()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abstract void bite()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abstract String toString();</w:t>
      </w:r>
    </w:p>
    <w:p w:rsidR="00BE3E33" w:rsidRPr="009D29C5" w:rsidRDefault="00BE3E33" w:rsidP="009D29C5">
      <w:pPr>
        <w:pStyle w:val="HTML"/>
        <w:rPr>
          <w:lang w:val="en-US"/>
        </w:rPr>
      </w:pPr>
      <w:r w:rsidRPr="009D29C5">
        <w:rPr>
          <w:lang w:val="en-US"/>
        </w:rPr>
        <w:br/>
        <w:t xml:space="preserve">    public void printName(){</w:t>
      </w:r>
      <w:r w:rsidRPr="009D29C5">
        <w:rPr>
          <w:lang w:val="en-US"/>
        </w:rPr>
        <w:br/>
        <w:t xml:space="preserve">        System.</w:t>
      </w:r>
      <w:r w:rsidRPr="009D29C5">
        <w:rPr>
          <w:i/>
          <w:iCs/>
          <w:lang w:val="en-US"/>
        </w:rPr>
        <w:t>out</w:t>
      </w:r>
      <w:r w:rsidRPr="009D29C5">
        <w:rPr>
          <w:lang w:val="en-US"/>
        </w:rPr>
        <w:t>.printf("</w:t>
      </w:r>
      <w:r w:rsidRPr="009D29C5">
        <w:t>Имя</w:t>
      </w:r>
      <w:r w:rsidRPr="009D29C5">
        <w:rPr>
          <w:lang w:val="en-US"/>
        </w:rPr>
        <w:t>: %s\n", name)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boolean equals(Animal animal) {</w:t>
      </w:r>
      <w:r w:rsidRPr="009D29C5">
        <w:rPr>
          <w:lang w:val="en-US"/>
        </w:rPr>
        <w:br/>
        <w:t xml:space="preserve">        return this.name.equals(animal.name)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int hashCode() {</w:t>
      </w:r>
      <w:r w:rsidRPr="009D29C5">
        <w:rPr>
          <w:lang w:val="en-US"/>
        </w:rPr>
        <w:br/>
        <w:t xml:space="preserve">        return name.hashCode()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  <w:t>}</w:t>
      </w:r>
    </w:p>
    <w:p w:rsidR="009D29C5" w:rsidRPr="00305C7B" w:rsidRDefault="009D29C5" w:rsidP="00192A0C">
      <w:pPr>
        <w:spacing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28"/>
          <w:lang w:val="en-US"/>
        </w:rPr>
      </w:pPr>
      <w:r w:rsidRPr="00305C7B">
        <w:rPr>
          <w:szCs w:val="28"/>
          <w:lang w:val="en-US"/>
        </w:rPr>
        <w:br w:type="page"/>
      </w:r>
    </w:p>
    <w:p w:rsidR="00ED7D4A" w:rsidRPr="00192A0C" w:rsidRDefault="00BE0028" w:rsidP="00192A0C">
      <w:pPr>
        <w:pStyle w:val="a4"/>
        <w:rPr>
          <w:szCs w:val="28"/>
        </w:rPr>
      </w:pPr>
      <w:r w:rsidRPr="00192A0C">
        <w:rPr>
          <w:szCs w:val="28"/>
        </w:rPr>
        <w:lastRenderedPageBreak/>
        <w:t xml:space="preserve">Приложение </w:t>
      </w:r>
      <w:r w:rsidRPr="00192A0C">
        <w:rPr>
          <w:szCs w:val="28"/>
          <w:lang w:val="en-US"/>
        </w:rPr>
        <w:t>C</w:t>
      </w:r>
      <w:r w:rsidRPr="00192A0C">
        <w:rPr>
          <w:szCs w:val="28"/>
        </w:rPr>
        <w:t xml:space="preserve">. Код класса </w:t>
      </w:r>
      <w:r w:rsidR="00BE3E33" w:rsidRPr="00192A0C">
        <w:rPr>
          <w:szCs w:val="28"/>
          <w:lang w:val="en-US"/>
        </w:rPr>
        <w:t>Animal</w:t>
      </w:r>
      <w:r w:rsidR="00BE3E33" w:rsidRPr="00192A0C">
        <w:rPr>
          <w:szCs w:val="28"/>
        </w:rPr>
        <w:t>/</w:t>
      </w:r>
      <w:r w:rsidR="00ED7D4A" w:rsidRPr="00192A0C">
        <w:rPr>
          <w:szCs w:val="28"/>
          <w:lang w:val="en-US"/>
        </w:rPr>
        <w:t>Dog</w:t>
      </w:r>
    </w:p>
    <w:p w:rsidR="00192A0C" w:rsidRPr="00192A0C" w:rsidRDefault="00192A0C" w:rsidP="00192A0C">
      <w:pPr>
        <w:pStyle w:val="HTML"/>
      </w:pPr>
      <w:r w:rsidRPr="00192A0C">
        <w:t>package Animal;</w:t>
      </w:r>
      <w:r w:rsidRPr="00192A0C">
        <w:br/>
      </w:r>
      <w:r w:rsidRPr="00192A0C">
        <w:br/>
        <w:t>public class Dog extends Animal{</w:t>
      </w:r>
      <w:r w:rsidRPr="00192A0C">
        <w:br/>
        <w:t xml:space="preserve">    public Dog(String name){</w:t>
      </w:r>
      <w:r w:rsidRPr="00192A0C">
        <w:br/>
        <w:t xml:space="preserve">        super(name);</w:t>
      </w:r>
      <w:r w:rsidRPr="00192A0C">
        <w:br/>
        <w:t xml:space="preserve">    }</w:t>
      </w:r>
      <w:r w:rsidRPr="00192A0C">
        <w:br/>
      </w:r>
      <w:r w:rsidRPr="00192A0C">
        <w:br/>
        <w:t xml:space="preserve">    public Dog(){</w:t>
      </w:r>
      <w:r w:rsidRPr="00192A0C">
        <w:br/>
        <w:t xml:space="preserve">        super();</w:t>
      </w:r>
      <w:r w:rsidRPr="00192A0C">
        <w:br/>
        <w:t xml:space="preserve">    }</w:t>
      </w:r>
      <w:r w:rsidRPr="00192A0C">
        <w:br/>
      </w:r>
      <w:r w:rsidRPr="00192A0C">
        <w:br/>
        <w:t xml:space="preserve">    @Override</w:t>
      </w:r>
      <w:r w:rsidRPr="00192A0C">
        <w:br/>
        <w:t xml:space="preserve">    public void speak(){</w:t>
      </w:r>
      <w:r w:rsidRPr="00192A0C">
        <w:br/>
        <w:t xml:space="preserve">        System.</w:t>
      </w:r>
      <w:r w:rsidRPr="00192A0C">
        <w:rPr>
          <w:i/>
          <w:iCs/>
        </w:rPr>
        <w:t>out</w:t>
      </w:r>
      <w:r w:rsidRPr="00192A0C">
        <w:t>.printf("Собака %s громко гавкает\n", name);</w:t>
      </w:r>
      <w:r w:rsidRPr="00192A0C">
        <w:br/>
        <w:t xml:space="preserve">    }</w:t>
      </w:r>
      <w:r w:rsidRPr="00192A0C">
        <w:br/>
      </w:r>
      <w:r w:rsidRPr="00192A0C">
        <w:br/>
        <w:t xml:space="preserve">    @Override</w:t>
      </w:r>
      <w:r w:rsidRPr="00192A0C">
        <w:br/>
        <w:t xml:space="preserve">    public void jump(){ System.</w:t>
      </w:r>
      <w:r w:rsidRPr="00192A0C">
        <w:rPr>
          <w:i/>
          <w:iCs/>
        </w:rPr>
        <w:t>out</w:t>
      </w:r>
      <w:r w:rsidRPr="00192A0C">
        <w:t>.printf("Собака %s высоко прыгает\n", name); }</w:t>
      </w:r>
      <w:r w:rsidRPr="00192A0C">
        <w:br/>
      </w:r>
      <w:r w:rsidRPr="00192A0C">
        <w:br/>
        <w:t xml:space="preserve">    @Override</w:t>
      </w:r>
      <w:r w:rsidRPr="00192A0C">
        <w:br/>
        <w:t xml:space="preserve">    public void run(){</w:t>
      </w:r>
      <w:r w:rsidRPr="00192A0C">
        <w:br/>
        <w:t xml:space="preserve">        System.</w:t>
      </w:r>
      <w:r w:rsidRPr="00192A0C">
        <w:rPr>
          <w:i/>
          <w:iCs/>
        </w:rPr>
        <w:t>out</w:t>
      </w:r>
      <w:r w:rsidRPr="00192A0C">
        <w:t>.printf("Собака %s быстро бежит\n", name);</w:t>
      </w:r>
      <w:r w:rsidRPr="00192A0C">
        <w:br/>
        <w:t xml:space="preserve">    }</w:t>
      </w:r>
      <w:r w:rsidRPr="00192A0C">
        <w:br/>
      </w:r>
      <w:r w:rsidRPr="00192A0C">
        <w:br/>
        <w:t xml:space="preserve">    @Override</w:t>
      </w:r>
      <w:r w:rsidRPr="00192A0C">
        <w:br/>
        <w:t xml:space="preserve">    public void bite(){</w:t>
      </w:r>
      <w:r w:rsidRPr="00192A0C">
        <w:br/>
        <w:t xml:space="preserve">        System.</w:t>
      </w:r>
      <w:r w:rsidRPr="00192A0C">
        <w:rPr>
          <w:i/>
          <w:iCs/>
        </w:rPr>
        <w:t>out</w:t>
      </w:r>
      <w:r w:rsidRPr="00192A0C">
        <w:t>.printf("Собака %s сильно кусает\n", name);</w:t>
      </w:r>
      <w:r w:rsidRPr="00192A0C">
        <w:br/>
        <w:t xml:space="preserve">    }</w:t>
      </w:r>
      <w:r w:rsidRPr="00192A0C">
        <w:br/>
      </w:r>
      <w:r w:rsidRPr="00192A0C">
        <w:br/>
        <w:t xml:space="preserve">    @Override</w:t>
      </w:r>
      <w:r w:rsidRPr="00192A0C">
        <w:br/>
        <w:t xml:space="preserve">    public String toString(){</w:t>
      </w:r>
      <w:r w:rsidRPr="00192A0C">
        <w:br/>
        <w:t xml:space="preserve">        return String.</w:t>
      </w:r>
      <w:r w:rsidRPr="00192A0C">
        <w:rPr>
          <w:i/>
          <w:iCs/>
        </w:rPr>
        <w:t>format</w:t>
      </w:r>
      <w:r w:rsidRPr="00192A0C">
        <w:t>("Это собака %s", name);</w:t>
      </w:r>
      <w:r w:rsidRPr="00192A0C">
        <w:br/>
        <w:t xml:space="preserve">    }</w:t>
      </w:r>
      <w:r w:rsidRPr="00192A0C">
        <w:br/>
        <w:t>}</w:t>
      </w:r>
    </w:p>
    <w:p w:rsidR="00192A0C" w:rsidRDefault="00192A0C">
      <w:pPr>
        <w:spacing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28"/>
        </w:rPr>
      </w:pPr>
      <w:r>
        <w:rPr>
          <w:szCs w:val="28"/>
        </w:rPr>
        <w:br w:type="page"/>
      </w:r>
    </w:p>
    <w:p w:rsidR="004D2FCB" w:rsidRPr="00192A0C" w:rsidRDefault="004D2FCB" w:rsidP="00192A0C">
      <w:pPr>
        <w:pStyle w:val="a4"/>
        <w:rPr>
          <w:szCs w:val="28"/>
        </w:rPr>
      </w:pPr>
      <w:r w:rsidRPr="00192A0C">
        <w:rPr>
          <w:szCs w:val="28"/>
        </w:rPr>
        <w:lastRenderedPageBreak/>
        <w:t xml:space="preserve">Приложение </w:t>
      </w:r>
      <w:r w:rsidRPr="00192A0C">
        <w:rPr>
          <w:szCs w:val="28"/>
          <w:lang w:val="en-US"/>
        </w:rPr>
        <w:t>D</w:t>
      </w:r>
      <w:r w:rsidRPr="00192A0C">
        <w:rPr>
          <w:szCs w:val="28"/>
        </w:rPr>
        <w:t xml:space="preserve">. Код класса </w:t>
      </w:r>
      <w:r w:rsidR="00BE3E33" w:rsidRPr="00192A0C">
        <w:rPr>
          <w:szCs w:val="28"/>
          <w:lang w:val="en-US"/>
        </w:rPr>
        <w:t>Animal</w:t>
      </w:r>
      <w:r w:rsidR="00BE3E33" w:rsidRPr="00192A0C">
        <w:rPr>
          <w:szCs w:val="28"/>
        </w:rPr>
        <w:t>/</w:t>
      </w:r>
      <w:r w:rsidR="00ED7D4A" w:rsidRPr="00192A0C">
        <w:rPr>
          <w:szCs w:val="28"/>
          <w:lang w:val="en-US"/>
        </w:rPr>
        <w:t>Puppy</w:t>
      </w:r>
    </w:p>
    <w:p w:rsidR="00192A0C" w:rsidRPr="00192A0C" w:rsidRDefault="00192A0C" w:rsidP="00192A0C">
      <w:pPr>
        <w:pStyle w:val="HTML"/>
      </w:pPr>
      <w:r w:rsidRPr="00192A0C">
        <w:t>package Animal;</w:t>
      </w:r>
      <w:r w:rsidRPr="00192A0C">
        <w:br/>
      </w:r>
      <w:r w:rsidRPr="00192A0C">
        <w:br/>
        <w:t>public class Puppy extends Dog {</w:t>
      </w:r>
      <w:r w:rsidRPr="00192A0C">
        <w:br/>
        <w:t xml:space="preserve">    public Puppy(String name){</w:t>
      </w:r>
      <w:r w:rsidRPr="00192A0C">
        <w:br/>
        <w:t xml:space="preserve">        super(name);</w:t>
      </w:r>
      <w:r w:rsidRPr="00192A0C">
        <w:br/>
        <w:t xml:space="preserve">    }</w:t>
      </w:r>
      <w:r w:rsidRPr="00192A0C">
        <w:br/>
      </w:r>
      <w:r w:rsidRPr="00192A0C">
        <w:br/>
        <w:t xml:space="preserve">    public Puppy(){</w:t>
      </w:r>
      <w:r w:rsidRPr="00192A0C">
        <w:br/>
        <w:t xml:space="preserve">        super();</w:t>
      </w:r>
      <w:r w:rsidRPr="00192A0C">
        <w:br/>
        <w:t xml:space="preserve">    }</w:t>
      </w:r>
      <w:r w:rsidRPr="00192A0C">
        <w:br/>
      </w:r>
      <w:r w:rsidRPr="00192A0C">
        <w:br/>
        <w:t xml:space="preserve">    @Override</w:t>
      </w:r>
      <w:r w:rsidRPr="00192A0C">
        <w:br/>
        <w:t xml:space="preserve">    public void speak(){</w:t>
      </w:r>
      <w:r w:rsidRPr="00192A0C">
        <w:br/>
        <w:t xml:space="preserve">        System.</w:t>
      </w:r>
      <w:r w:rsidRPr="00192A0C">
        <w:rPr>
          <w:i/>
          <w:iCs/>
        </w:rPr>
        <w:t>out</w:t>
      </w:r>
      <w:r w:rsidRPr="00192A0C">
        <w:t>.printf("Щенок %s тихо лает\n", name);</w:t>
      </w:r>
      <w:r w:rsidRPr="00192A0C">
        <w:br/>
        <w:t xml:space="preserve">    }</w:t>
      </w:r>
      <w:r w:rsidRPr="00192A0C">
        <w:br/>
      </w:r>
      <w:r w:rsidRPr="00192A0C">
        <w:br/>
        <w:t xml:space="preserve">    @Override</w:t>
      </w:r>
      <w:r w:rsidRPr="00192A0C">
        <w:br/>
        <w:t xml:space="preserve">    public void jump(){</w:t>
      </w:r>
      <w:r w:rsidRPr="00192A0C">
        <w:br/>
        <w:t xml:space="preserve">        System.</w:t>
      </w:r>
      <w:r w:rsidRPr="00192A0C">
        <w:rPr>
          <w:i/>
          <w:iCs/>
        </w:rPr>
        <w:t>out</w:t>
      </w:r>
      <w:r w:rsidRPr="00192A0C">
        <w:t>.printf("Щенок %s прыгает как может\n", name);</w:t>
      </w:r>
      <w:r w:rsidRPr="00192A0C">
        <w:br/>
        <w:t xml:space="preserve">    }</w:t>
      </w:r>
      <w:r w:rsidRPr="00192A0C">
        <w:br/>
      </w:r>
      <w:r w:rsidRPr="00192A0C">
        <w:br/>
        <w:t xml:space="preserve">    @Override</w:t>
      </w:r>
      <w:r w:rsidRPr="00192A0C">
        <w:br/>
        <w:t xml:space="preserve">    public void run(){</w:t>
      </w:r>
      <w:r w:rsidRPr="00192A0C">
        <w:br/>
        <w:t xml:space="preserve">        System.</w:t>
      </w:r>
      <w:r w:rsidRPr="00192A0C">
        <w:rPr>
          <w:i/>
          <w:iCs/>
        </w:rPr>
        <w:t>out</w:t>
      </w:r>
      <w:r w:rsidRPr="00192A0C">
        <w:t>.printf("Щенок %s медленно бежит\n", name);</w:t>
      </w:r>
      <w:r w:rsidRPr="00192A0C">
        <w:br/>
        <w:t xml:space="preserve">    }</w:t>
      </w:r>
      <w:r w:rsidRPr="00192A0C">
        <w:br/>
      </w:r>
      <w:r w:rsidRPr="00192A0C">
        <w:br/>
        <w:t xml:space="preserve">    @Override</w:t>
      </w:r>
      <w:r w:rsidRPr="00192A0C">
        <w:br/>
        <w:t xml:space="preserve">    public void bite(){</w:t>
      </w:r>
      <w:r w:rsidRPr="00192A0C">
        <w:br/>
        <w:t xml:space="preserve">        System.</w:t>
      </w:r>
      <w:r w:rsidRPr="00192A0C">
        <w:rPr>
          <w:i/>
          <w:iCs/>
        </w:rPr>
        <w:t>out</w:t>
      </w:r>
      <w:r w:rsidRPr="00192A0C">
        <w:t>.printf("Щенок %s пытается укусить\n", name);</w:t>
      </w:r>
      <w:r w:rsidRPr="00192A0C">
        <w:br/>
        <w:t xml:space="preserve">    }</w:t>
      </w:r>
      <w:r w:rsidRPr="00192A0C">
        <w:br/>
      </w:r>
      <w:r w:rsidRPr="00192A0C">
        <w:br/>
        <w:t xml:space="preserve">    @Override</w:t>
      </w:r>
      <w:r w:rsidRPr="00192A0C">
        <w:br/>
        <w:t xml:space="preserve">    public String toString(){</w:t>
      </w:r>
      <w:r w:rsidRPr="00192A0C">
        <w:br/>
        <w:t xml:space="preserve">        return String.</w:t>
      </w:r>
      <w:r w:rsidRPr="00192A0C">
        <w:rPr>
          <w:i/>
          <w:iCs/>
        </w:rPr>
        <w:t>format</w:t>
      </w:r>
      <w:r w:rsidRPr="00192A0C">
        <w:t>("Это щенок %s", name);</w:t>
      </w:r>
      <w:r w:rsidRPr="00192A0C">
        <w:br/>
        <w:t xml:space="preserve">    }</w:t>
      </w:r>
      <w:r w:rsidRPr="00192A0C">
        <w:br/>
        <w:t>}</w:t>
      </w:r>
    </w:p>
    <w:p w:rsidR="009D29C5" w:rsidRDefault="009D29C5">
      <w:pPr>
        <w:spacing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28"/>
        </w:rPr>
      </w:pPr>
      <w:r>
        <w:rPr>
          <w:szCs w:val="28"/>
        </w:rPr>
        <w:br w:type="page"/>
      </w:r>
    </w:p>
    <w:p w:rsidR="004D2FCB" w:rsidRPr="009D29C5" w:rsidRDefault="004D2FCB" w:rsidP="009D29C5">
      <w:pPr>
        <w:pStyle w:val="a4"/>
        <w:rPr>
          <w:szCs w:val="28"/>
        </w:rPr>
      </w:pPr>
      <w:r w:rsidRPr="009D29C5">
        <w:rPr>
          <w:szCs w:val="28"/>
        </w:rPr>
        <w:lastRenderedPageBreak/>
        <w:t xml:space="preserve">Приложение </w:t>
      </w:r>
      <w:r w:rsidRPr="009D29C5">
        <w:rPr>
          <w:szCs w:val="28"/>
          <w:lang w:val="en-US"/>
        </w:rPr>
        <w:t>E</w:t>
      </w:r>
      <w:r w:rsidRPr="009D29C5">
        <w:rPr>
          <w:szCs w:val="28"/>
        </w:rPr>
        <w:t xml:space="preserve">. Код класса </w:t>
      </w:r>
      <w:r w:rsidR="00BE3E33" w:rsidRPr="009D29C5">
        <w:rPr>
          <w:szCs w:val="28"/>
          <w:lang w:val="en-US"/>
        </w:rPr>
        <w:t>Transport</w:t>
      </w:r>
      <w:r w:rsidR="00BE3E33" w:rsidRPr="009D29C5">
        <w:rPr>
          <w:szCs w:val="28"/>
        </w:rPr>
        <w:t>/</w:t>
      </w:r>
      <w:r w:rsidR="00ED7D4A" w:rsidRPr="009D29C5">
        <w:rPr>
          <w:szCs w:val="28"/>
          <w:lang w:val="en-US"/>
        </w:rPr>
        <w:t>Main</w:t>
      </w:r>
    </w:p>
    <w:p w:rsidR="008D2D8A" w:rsidRPr="008D2D8A" w:rsidRDefault="008D2D8A" w:rsidP="008D2D8A">
      <w:pPr>
        <w:pStyle w:val="HTML"/>
      </w:pPr>
      <w:r w:rsidRPr="008D2D8A">
        <w:t>package Transport;</w:t>
      </w:r>
      <w:r w:rsidRPr="008D2D8A">
        <w:br/>
      </w:r>
      <w:r w:rsidRPr="008D2D8A">
        <w:br/>
        <w:t>import java.util.ArrayList;</w:t>
      </w:r>
      <w:r w:rsidRPr="008D2D8A">
        <w:br/>
        <w:t>import java.util.Scanner;</w:t>
      </w:r>
      <w:r w:rsidRPr="008D2D8A">
        <w:br/>
      </w:r>
      <w:r w:rsidRPr="008D2D8A">
        <w:br/>
        <w:t>public class Main {</w:t>
      </w:r>
      <w:r w:rsidRPr="008D2D8A">
        <w:br/>
      </w:r>
      <w:r w:rsidRPr="008D2D8A">
        <w:br/>
        <w:t xml:space="preserve">    public static &lt;T&gt; void print(ArrayList&lt;T&gt; list){</w:t>
      </w:r>
      <w:r w:rsidRPr="008D2D8A">
        <w:br/>
        <w:t xml:space="preserve">        for(T each : list)</w:t>
      </w:r>
      <w:r w:rsidRPr="008D2D8A">
        <w:br/>
        <w:t xml:space="preserve">            System.</w:t>
      </w:r>
      <w:r w:rsidRPr="008D2D8A">
        <w:rPr>
          <w:i/>
          <w:iCs/>
        </w:rPr>
        <w:t>out</w:t>
      </w:r>
      <w:r w:rsidRPr="008D2D8A">
        <w:t>.println(each);</w:t>
      </w:r>
      <w:r w:rsidRPr="008D2D8A">
        <w:br/>
        <w:t xml:space="preserve">    }</w:t>
      </w:r>
      <w:r w:rsidRPr="008D2D8A">
        <w:br/>
      </w:r>
      <w:r w:rsidRPr="008D2D8A">
        <w:br/>
        <w:t xml:space="preserve">    public static void main (String[] args){</w:t>
      </w:r>
      <w:r w:rsidRPr="008D2D8A">
        <w:br/>
        <w:t xml:space="preserve">        Scanner in = new Scanner(System.</w:t>
      </w:r>
      <w:r w:rsidRPr="008D2D8A">
        <w:rPr>
          <w:i/>
          <w:iCs/>
        </w:rPr>
        <w:t>in</w:t>
      </w:r>
      <w:r w:rsidRPr="008D2D8A">
        <w:t>);</w:t>
      </w:r>
      <w:r w:rsidRPr="008D2D8A">
        <w:br/>
        <w:t xml:space="preserve">        TrainGenerator trainGen = new TrainGenerator(10);</w:t>
      </w:r>
      <w:r w:rsidRPr="008D2D8A">
        <w:br/>
      </w:r>
      <w:r w:rsidRPr="008D2D8A">
        <w:br/>
        <w:t xml:space="preserve">        MenuItems menuCommand = MenuItems.</w:t>
      </w:r>
      <w:r w:rsidRPr="008D2D8A">
        <w:rPr>
          <w:i/>
          <w:iCs/>
        </w:rPr>
        <w:t>PRINT_ALL_CARRIAGES</w:t>
      </w:r>
      <w:r w:rsidRPr="008D2D8A">
        <w:t>;</w:t>
      </w:r>
      <w:r w:rsidRPr="008D2D8A">
        <w:br/>
        <w:t xml:space="preserve">        String command;</w:t>
      </w:r>
      <w:r w:rsidRPr="008D2D8A">
        <w:br/>
      </w:r>
      <w:r w:rsidRPr="008D2D8A">
        <w:br/>
        <w:t xml:space="preserve">        while(menuCommand!=MenuItems.</w:t>
      </w:r>
      <w:r w:rsidRPr="008D2D8A">
        <w:rPr>
          <w:i/>
          <w:iCs/>
        </w:rPr>
        <w:t>EXIT</w:t>
      </w:r>
      <w:r w:rsidRPr="008D2D8A">
        <w:t>){</w:t>
      </w:r>
      <w:r w:rsidRPr="008D2D8A">
        <w:br/>
        <w:t xml:space="preserve">            System.</w:t>
      </w:r>
      <w:r w:rsidRPr="008D2D8A">
        <w:rPr>
          <w:i/>
          <w:iCs/>
        </w:rPr>
        <w:t>out</w:t>
      </w:r>
      <w:r w:rsidRPr="008D2D8A">
        <w:t>.print("""</w:t>
      </w:r>
      <w:r w:rsidRPr="008D2D8A">
        <w:br/>
        <w:t xml:space="preserve">                    Вывод информации о поезде:</w:t>
      </w:r>
      <w:r w:rsidRPr="008D2D8A">
        <w:br/>
        <w:t xml:space="preserve">                    PP - код вывода количества всех пасажиров в поезде</w:t>
      </w:r>
      <w:r w:rsidRPr="008D2D8A">
        <w:br/>
        <w:t xml:space="preserve">                    PL - код вывода количества всего багажа в поезде</w:t>
      </w:r>
      <w:r w:rsidRPr="008D2D8A">
        <w:br/>
        <w:t xml:space="preserve">                    PR - код вывода вагонов с пассажирами в диапозоне</w:t>
      </w:r>
      <w:r w:rsidRPr="008D2D8A">
        <w:br/>
        <w:t xml:space="preserve">                    PS - код вывода вагонов, отсортированных по уровню комфорта</w:t>
      </w:r>
      <w:r w:rsidRPr="008D2D8A">
        <w:br/>
        <w:t xml:space="preserve">                    PA - код вывода всех вагонов</w:t>
      </w:r>
      <w:r w:rsidRPr="008D2D8A">
        <w:br/>
        <w:t xml:space="preserve">                    другой код - код выхода</w:t>
      </w:r>
      <w:r w:rsidRPr="008D2D8A">
        <w:br/>
        <w:t xml:space="preserve">                    Код:""");</w:t>
      </w:r>
      <w:r w:rsidRPr="008D2D8A">
        <w:br/>
        <w:t xml:space="preserve">            command = in.nextLine().toUpperCase();</w:t>
      </w:r>
      <w:r w:rsidRPr="008D2D8A">
        <w:br/>
        <w:t xml:space="preserve">            menuCommand = MenuItems.</w:t>
      </w:r>
      <w:r w:rsidRPr="008D2D8A">
        <w:rPr>
          <w:i/>
          <w:iCs/>
        </w:rPr>
        <w:t>findItemFromString</w:t>
      </w:r>
      <w:r w:rsidRPr="008D2D8A">
        <w:t>(command);</w:t>
      </w:r>
      <w:r w:rsidRPr="008D2D8A">
        <w:br/>
        <w:t xml:space="preserve">            switch (menuCommand){</w:t>
      </w:r>
      <w:r w:rsidRPr="008D2D8A">
        <w:br/>
        <w:t xml:space="preserve">                case </w:t>
      </w:r>
      <w:r w:rsidRPr="008D2D8A">
        <w:rPr>
          <w:i/>
          <w:iCs/>
        </w:rPr>
        <w:t>PRINT_ALL_PASSENGERS</w:t>
      </w:r>
      <w:r w:rsidRPr="008D2D8A">
        <w:t>:</w:t>
      </w:r>
      <w:r w:rsidRPr="008D2D8A">
        <w:br/>
        <w:t xml:space="preserve">                    System.</w:t>
      </w:r>
      <w:r w:rsidRPr="008D2D8A">
        <w:rPr>
          <w:i/>
          <w:iCs/>
        </w:rPr>
        <w:t>out</w:t>
      </w:r>
      <w:r w:rsidRPr="008D2D8A">
        <w:t>.printf("Всего пассажиров в поезде: %d\n", trainGen.getOverallPassengersCount());</w:t>
      </w:r>
      <w:r w:rsidRPr="008D2D8A">
        <w:br/>
        <w:t xml:space="preserve">                    break;</w:t>
      </w:r>
      <w:r w:rsidRPr="008D2D8A">
        <w:br/>
        <w:t xml:space="preserve">                case </w:t>
      </w:r>
      <w:r w:rsidRPr="008D2D8A">
        <w:rPr>
          <w:i/>
          <w:iCs/>
        </w:rPr>
        <w:t>PRINT_ALL_LUGGAGE</w:t>
      </w:r>
      <w:r w:rsidRPr="008D2D8A">
        <w:t>:</w:t>
      </w:r>
      <w:r w:rsidRPr="008D2D8A">
        <w:br/>
        <w:t xml:space="preserve">                    System.</w:t>
      </w:r>
      <w:r w:rsidRPr="008D2D8A">
        <w:rPr>
          <w:i/>
          <w:iCs/>
        </w:rPr>
        <w:t>out</w:t>
      </w:r>
      <w:r w:rsidRPr="008D2D8A">
        <w:t>.printf("Всего багажа в поезде: %d\n", trainGen.getOverallLuggageCount());</w:t>
      </w:r>
      <w:r w:rsidRPr="008D2D8A">
        <w:br/>
        <w:t xml:space="preserve">                    break;</w:t>
      </w:r>
      <w:r w:rsidRPr="008D2D8A">
        <w:br/>
        <w:t xml:space="preserve">                case </w:t>
      </w:r>
      <w:r w:rsidRPr="008D2D8A">
        <w:rPr>
          <w:i/>
          <w:iCs/>
        </w:rPr>
        <w:t>PRINT_CARRIAGE_IN_RANGE</w:t>
      </w:r>
      <w:r w:rsidRPr="008D2D8A">
        <w:t>:</w:t>
      </w:r>
      <w:r w:rsidRPr="008D2D8A">
        <w:br/>
        <w:t xml:space="preserve">                    System.</w:t>
      </w:r>
      <w:r w:rsidRPr="008D2D8A">
        <w:rPr>
          <w:i/>
          <w:iCs/>
        </w:rPr>
        <w:t>out</w:t>
      </w:r>
      <w:r w:rsidRPr="008D2D8A">
        <w:t>.println("Введите минимальное количество пассажиров");</w:t>
      </w:r>
      <w:r w:rsidRPr="008D2D8A">
        <w:br/>
        <w:t xml:space="preserve">                    int minPass = in.nextInt();</w:t>
      </w:r>
      <w:r w:rsidRPr="008D2D8A">
        <w:br/>
        <w:t xml:space="preserve">                    System.</w:t>
      </w:r>
      <w:r w:rsidRPr="008D2D8A">
        <w:rPr>
          <w:i/>
          <w:iCs/>
        </w:rPr>
        <w:t>out</w:t>
      </w:r>
      <w:r w:rsidRPr="008D2D8A">
        <w:t>.println("Введите максимальное количество пассажиров");</w:t>
      </w:r>
      <w:r w:rsidRPr="008D2D8A">
        <w:br/>
        <w:t xml:space="preserve">                    int maxPass = in.nextInt();</w:t>
      </w:r>
      <w:r w:rsidRPr="008D2D8A">
        <w:br/>
        <w:t xml:space="preserve">                    ArrayList&lt;Carriage&gt; found = trainGen.getCarriageWithPassengersBetween(minPass, maxPass);</w:t>
      </w:r>
      <w:r w:rsidRPr="008D2D8A">
        <w:br/>
        <w:t xml:space="preserve">                    if(found.isEmpty()) {</w:t>
      </w:r>
      <w:r w:rsidRPr="008D2D8A">
        <w:br/>
        <w:t xml:space="preserve">                        System.</w:t>
      </w:r>
      <w:r w:rsidRPr="008D2D8A">
        <w:rPr>
          <w:i/>
          <w:iCs/>
        </w:rPr>
        <w:t>out</w:t>
      </w:r>
      <w:r w:rsidRPr="008D2D8A">
        <w:t>.println("Ничего не найдено");</w:t>
      </w:r>
      <w:r w:rsidRPr="008D2D8A">
        <w:br/>
        <w:t xml:space="preserve">                        break;</w:t>
      </w:r>
      <w:r w:rsidRPr="008D2D8A">
        <w:br/>
        <w:t xml:space="preserve">                    }</w:t>
      </w:r>
      <w:r w:rsidRPr="008D2D8A">
        <w:br/>
        <w:t xml:space="preserve">                    System.</w:t>
      </w:r>
      <w:r w:rsidRPr="008D2D8A">
        <w:rPr>
          <w:i/>
          <w:iCs/>
        </w:rPr>
        <w:t>out</w:t>
      </w:r>
      <w:r w:rsidRPr="008D2D8A">
        <w:t>.printf("Пассажирские вагоны с %d-%d пассажирами\n", minPass, maxPass);</w:t>
      </w:r>
      <w:r w:rsidRPr="008D2D8A">
        <w:br/>
        <w:t xml:space="preserve">                    ArrayList&lt;Carriage&gt; carriagesWithPassengers =</w:t>
      </w:r>
      <w:r w:rsidRPr="008D2D8A">
        <w:br/>
        <w:t xml:space="preserve">                            trainGen.getCarriageWithPassengersBetween(minPass, maxPass);</w:t>
      </w:r>
      <w:r w:rsidRPr="008D2D8A">
        <w:br/>
        <w:t xml:space="preserve">                    </w:t>
      </w:r>
      <w:r w:rsidRPr="008D2D8A">
        <w:rPr>
          <w:i/>
          <w:iCs/>
        </w:rPr>
        <w:t>print</w:t>
      </w:r>
      <w:r w:rsidRPr="008D2D8A">
        <w:t>(carriagesWithPassengers);</w:t>
      </w:r>
      <w:r w:rsidRPr="008D2D8A">
        <w:br/>
        <w:t xml:space="preserve">                    in.nextLine();</w:t>
      </w:r>
      <w:r w:rsidRPr="008D2D8A">
        <w:br/>
      </w:r>
      <w:r w:rsidRPr="008D2D8A">
        <w:lastRenderedPageBreak/>
        <w:t xml:space="preserve">                    break;</w:t>
      </w:r>
      <w:r w:rsidRPr="008D2D8A">
        <w:br/>
        <w:t xml:space="preserve">                case </w:t>
      </w:r>
      <w:r w:rsidRPr="008D2D8A">
        <w:rPr>
          <w:i/>
          <w:iCs/>
        </w:rPr>
        <w:t>PRINT_SORTED_BY_COMFORT</w:t>
      </w:r>
      <w:r w:rsidRPr="008D2D8A">
        <w:t>:</w:t>
      </w:r>
      <w:r w:rsidRPr="008D2D8A">
        <w:br/>
        <w:t xml:space="preserve">                    System.</w:t>
      </w:r>
      <w:r w:rsidRPr="008D2D8A">
        <w:rPr>
          <w:i/>
          <w:iCs/>
        </w:rPr>
        <w:t>out</w:t>
      </w:r>
      <w:r w:rsidRPr="008D2D8A">
        <w:t>.println("Вагоны, отсортированные по уровню комфорта");</w:t>
      </w:r>
      <w:r w:rsidRPr="008D2D8A">
        <w:br/>
        <w:t xml:space="preserve">                    ArrayList&lt;Carriage&gt; sorted = trainGen.getTrainsSortedByComfort();</w:t>
      </w:r>
      <w:r w:rsidRPr="008D2D8A">
        <w:br/>
        <w:t xml:space="preserve">                    </w:t>
      </w:r>
      <w:r w:rsidRPr="008D2D8A">
        <w:rPr>
          <w:i/>
          <w:iCs/>
        </w:rPr>
        <w:t>print</w:t>
      </w:r>
      <w:r w:rsidRPr="008D2D8A">
        <w:t>(sorted);</w:t>
      </w:r>
      <w:r w:rsidRPr="008D2D8A">
        <w:br/>
        <w:t xml:space="preserve">                    break;</w:t>
      </w:r>
      <w:r w:rsidRPr="008D2D8A">
        <w:br/>
        <w:t xml:space="preserve">                case </w:t>
      </w:r>
      <w:r w:rsidRPr="008D2D8A">
        <w:rPr>
          <w:i/>
          <w:iCs/>
        </w:rPr>
        <w:t>PRINT_ALL_CARRIAGES</w:t>
      </w:r>
      <w:r w:rsidRPr="008D2D8A">
        <w:t>:</w:t>
      </w:r>
      <w:r w:rsidRPr="008D2D8A">
        <w:br/>
        <w:t xml:space="preserve">                    </w:t>
      </w:r>
      <w:r w:rsidRPr="008D2D8A">
        <w:rPr>
          <w:i/>
          <w:iCs/>
        </w:rPr>
        <w:t>print</w:t>
      </w:r>
      <w:r w:rsidRPr="008D2D8A">
        <w:t>(trainGen.getTrain());</w:t>
      </w:r>
      <w:r w:rsidRPr="008D2D8A">
        <w:br/>
        <w:t xml:space="preserve">                    break;</w:t>
      </w:r>
      <w:r w:rsidRPr="008D2D8A">
        <w:br/>
        <w:t xml:space="preserve">                case </w:t>
      </w:r>
      <w:r w:rsidRPr="008D2D8A">
        <w:rPr>
          <w:i/>
          <w:iCs/>
        </w:rPr>
        <w:t>EXIT</w:t>
      </w:r>
      <w:r w:rsidRPr="008D2D8A">
        <w:t>:</w:t>
      </w:r>
      <w:r w:rsidRPr="008D2D8A">
        <w:br/>
        <w:t xml:space="preserve">                    System.</w:t>
      </w:r>
      <w:r w:rsidRPr="008D2D8A">
        <w:rPr>
          <w:i/>
          <w:iCs/>
        </w:rPr>
        <w:t>out</w:t>
      </w:r>
      <w:r w:rsidRPr="008D2D8A">
        <w:t>.print("Выход из программы");</w:t>
      </w:r>
      <w:r w:rsidRPr="008D2D8A">
        <w:br/>
        <w:t xml:space="preserve">                    break;</w:t>
      </w:r>
      <w:r w:rsidRPr="008D2D8A">
        <w:br/>
        <w:t xml:space="preserve">            }</w:t>
      </w:r>
      <w:r w:rsidRPr="008D2D8A">
        <w:br/>
        <w:t xml:space="preserve">        }</w:t>
      </w:r>
      <w:r w:rsidRPr="008D2D8A">
        <w:br/>
        <w:t xml:space="preserve">        in.close();</w:t>
      </w:r>
      <w:r w:rsidRPr="008D2D8A">
        <w:br/>
        <w:t xml:space="preserve">    }</w:t>
      </w:r>
      <w:r w:rsidRPr="008D2D8A">
        <w:br/>
        <w:t>}</w:t>
      </w:r>
    </w:p>
    <w:p w:rsidR="009D29C5" w:rsidRDefault="009D29C5">
      <w:pPr>
        <w:spacing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28"/>
        </w:rPr>
      </w:pPr>
      <w:r>
        <w:rPr>
          <w:szCs w:val="28"/>
        </w:rPr>
        <w:br w:type="page"/>
      </w:r>
    </w:p>
    <w:p w:rsidR="004D2FCB" w:rsidRPr="00305C7B" w:rsidRDefault="004D2FCB" w:rsidP="009D29C5">
      <w:pPr>
        <w:pStyle w:val="a4"/>
        <w:rPr>
          <w:szCs w:val="28"/>
          <w:lang w:val="en-US"/>
        </w:rPr>
      </w:pPr>
      <w:r w:rsidRPr="009D29C5">
        <w:rPr>
          <w:szCs w:val="28"/>
        </w:rPr>
        <w:lastRenderedPageBreak/>
        <w:t>Приложение</w:t>
      </w:r>
      <w:r w:rsidRPr="00305C7B">
        <w:rPr>
          <w:szCs w:val="28"/>
          <w:lang w:val="en-US"/>
        </w:rPr>
        <w:t xml:space="preserve"> </w:t>
      </w:r>
      <w:r w:rsidRPr="009D29C5">
        <w:rPr>
          <w:szCs w:val="28"/>
          <w:lang w:val="en-US"/>
        </w:rPr>
        <w:t>F</w:t>
      </w:r>
      <w:r w:rsidRPr="00305C7B">
        <w:rPr>
          <w:szCs w:val="28"/>
          <w:lang w:val="en-US"/>
        </w:rPr>
        <w:t xml:space="preserve">. </w:t>
      </w:r>
      <w:r w:rsidRPr="009D29C5">
        <w:rPr>
          <w:szCs w:val="28"/>
        </w:rPr>
        <w:t>Код</w:t>
      </w:r>
      <w:r w:rsidRPr="00305C7B">
        <w:rPr>
          <w:szCs w:val="28"/>
          <w:lang w:val="en-US"/>
        </w:rPr>
        <w:t xml:space="preserve"> </w:t>
      </w:r>
      <w:r w:rsidRPr="009D29C5">
        <w:rPr>
          <w:szCs w:val="28"/>
        </w:rPr>
        <w:t>класса</w:t>
      </w:r>
      <w:r w:rsidRPr="00305C7B">
        <w:rPr>
          <w:szCs w:val="28"/>
          <w:lang w:val="en-US"/>
        </w:rPr>
        <w:t xml:space="preserve"> </w:t>
      </w:r>
      <w:r w:rsidR="00BE3E33" w:rsidRPr="009D29C5">
        <w:rPr>
          <w:szCs w:val="28"/>
          <w:lang w:val="en-US"/>
        </w:rPr>
        <w:t>Transport</w:t>
      </w:r>
      <w:r w:rsidR="00BE3E33" w:rsidRPr="00305C7B">
        <w:rPr>
          <w:szCs w:val="28"/>
          <w:lang w:val="en-US"/>
        </w:rPr>
        <w:t>/</w:t>
      </w:r>
      <w:r w:rsidR="00ED7D4A" w:rsidRPr="009D29C5">
        <w:rPr>
          <w:szCs w:val="28"/>
          <w:lang w:val="en-US"/>
        </w:rPr>
        <w:t>Carriage</w:t>
      </w:r>
    </w:p>
    <w:p w:rsidR="009D29C5" w:rsidRPr="009D29C5" w:rsidRDefault="009D29C5" w:rsidP="009D29C5">
      <w:pPr>
        <w:pStyle w:val="HTML"/>
        <w:rPr>
          <w:lang w:val="en-US"/>
        </w:rPr>
      </w:pPr>
      <w:r w:rsidRPr="009D29C5">
        <w:rPr>
          <w:lang w:val="en-US"/>
        </w:rPr>
        <w:t>package Transport;</w:t>
      </w:r>
      <w:r w:rsidRPr="009D29C5">
        <w:rPr>
          <w:lang w:val="en-US"/>
        </w:rPr>
        <w:br/>
      </w:r>
      <w:r w:rsidRPr="009D29C5">
        <w:rPr>
          <w:lang w:val="en-US"/>
        </w:rPr>
        <w:br/>
        <w:t>public class Carriage {</w:t>
      </w:r>
      <w:r w:rsidRPr="009D29C5">
        <w:rPr>
          <w:lang w:val="en-US"/>
        </w:rPr>
        <w:br/>
        <w:t xml:space="preserve">    protected int crewCount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Carriage(int crewCount){</w:t>
      </w:r>
      <w:r w:rsidRPr="009D29C5">
        <w:rPr>
          <w:lang w:val="en-US"/>
        </w:rPr>
        <w:br/>
        <w:t xml:space="preserve">        this.crewCount=crewCount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Carriage(){</w:t>
      </w:r>
      <w:r w:rsidRPr="009D29C5">
        <w:rPr>
          <w:lang w:val="en-US"/>
        </w:rPr>
        <w:br/>
        <w:t xml:space="preserve">        this.crewCount=0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int getCrewCount(){</w:t>
      </w:r>
      <w:r w:rsidRPr="009D29C5">
        <w:rPr>
          <w:lang w:val="en-US"/>
        </w:rPr>
        <w:br/>
        <w:t xml:space="preserve">        return crewCount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String toString(){</w:t>
      </w:r>
      <w:r w:rsidRPr="009D29C5">
        <w:rPr>
          <w:lang w:val="en-US"/>
        </w:rPr>
        <w:br/>
        <w:t xml:space="preserve">        return String.</w:t>
      </w:r>
      <w:r w:rsidRPr="009D29C5">
        <w:rPr>
          <w:i/>
          <w:iCs/>
          <w:lang w:val="en-US"/>
        </w:rPr>
        <w:t>format</w:t>
      </w:r>
      <w:r w:rsidRPr="009D29C5">
        <w:rPr>
          <w:lang w:val="en-US"/>
        </w:rPr>
        <w:t>("</w:t>
      </w:r>
      <w:r w:rsidRPr="009D29C5">
        <w:t>Вагон</w:t>
      </w:r>
      <w:r w:rsidRPr="009D29C5">
        <w:rPr>
          <w:lang w:val="en-US"/>
        </w:rPr>
        <w:t xml:space="preserve"> </w:t>
      </w:r>
      <w:r w:rsidRPr="009D29C5">
        <w:t>общего</w:t>
      </w:r>
      <w:r w:rsidRPr="009D29C5">
        <w:rPr>
          <w:lang w:val="en-US"/>
        </w:rPr>
        <w:t xml:space="preserve"> </w:t>
      </w:r>
      <w:r w:rsidRPr="009D29C5">
        <w:t>назначения</w:t>
      </w:r>
      <w:r w:rsidRPr="009D29C5">
        <w:rPr>
          <w:lang w:val="en-US"/>
        </w:rPr>
        <w:t xml:space="preserve">: </w:t>
      </w:r>
      <w:r w:rsidRPr="009D29C5">
        <w:t>экипаж</w:t>
      </w:r>
      <w:r w:rsidRPr="009D29C5">
        <w:rPr>
          <w:lang w:val="en-US"/>
        </w:rPr>
        <w:t xml:space="preserve"> %d", crewCount)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  <w:t>}</w:t>
      </w:r>
    </w:p>
    <w:p w:rsidR="009D29C5" w:rsidRPr="00305C7B" w:rsidRDefault="009D29C5">
      <w:pPr>
        <w:spacing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28"/>
          <w:lang w:val="en-US"/>
        </w:rPr>
      </w:pPr>
      <w:r w:rsidRPr="00305C7B">
        <w:rPr>
          <w:szCs w:val="28"/>
          <w:lang w:val="en-US"/>
        </w:rPr>
        <w:br w:type="page"/>
      </w:r>
    </w:p>
    <w:p w:rsidR="00B32653" w:rsidRPr="009D29C5" w:rsidRDefault="004D2FCB" w:rsidP="009D29C5">
      <w:pPr>
        <w:pStyle w:val="a4"/>
        <w:rPr>
          <w:szCs w:val="28"/>
          <w:lang w:val="en-US"/>
        </w:rPr>
      </w:pPr>
      <w:r w:rsidRPr="009D29C5">
        <w:rPr>
          <w:szCs w:val="28"/>
        </w:rPr>
        <w:lastRenderedPageBreak/>
        <w:t>Приложение</w:t>
      </w:r>
      <w:r w:rsidRPr="009D29C5">
        <w:rPr>
          <w:szCs w:val="28"/>
          <w:lang w:val="en-US"/>
        </w:rPr>
        <w:t xml:space="preserve"> G. </w:t>
      </w:r>
      <w:r w:rsidRPr="009D29C5">
        <w:rPr>
          <w:szCs w:val="28"/>
        </w:rPr>
        <w:t>Код</w:t>
      </w:r>
      <w:r w:rsidRPr="009D29C5">
        <w:rPr>
          <w:szCs w:val="28"/>
          <w:lang w:val="en-US"/>
        </w:rPr>
        <w:t xml:space="preserve"> </w:t>
      </w:r>
      <w:r w:rsidRPr="009D29C5">
        <w:rPr>
          <w:szCs w:val="28"/>
        </w:rPr>
        <w:t>класса</w:t>
      </w:r>
      <w:r w:rsidRPr="009D29C5">
        <w:rPr>
          <w:szCs w:val="28"/>
          <w:lang w:val="en-US"/>
        </w:rPr>
        <w:t xml:space="preserve"> </w:t>
      </w:r>
      <w:r w:rsidR="00BE3E33" w:rsidRPr="009D29C5">
        <w:rPr>
          <w:szCs w:val="28"/>
          <w:lang w:val="en-US"/>
        </w:rPr>
        <w:t>Transport/</w:t>
      </w:r>
      <w:r w:rsidR="00ED7D4A" w:rsidRPr="009D29C5">
        <w:rPr>
          <w:szCs w:val="28"/>
          <w:lang w:val="en-US"/>
        </w:rPr>
        <w:t>HeadCarriage</w:t>
      </w:r>
    </w:p>
    <w:p w:rsidR="009D29C5" w:rsidRPr="009D29C5" w:rsidRDefault="009D29C5" w:rsidP="009D29C5">
      <w:pPr>
        <w:pStyle w:val="HTML"/>
        <w:rPr>
          <w:lang w:val="en-US"/>
        </w:rPr>
      </w:pPr>
      <w:r w:rsidRPr="009D29C5">
        <w:rPr>
          <w:lang w:val="en-US"/>
        </w:rPr>
        <w:t>package Transport;</w:t>
      </w:r>
      <w:r w:rsidRPr="009D29C5">
        <w:rPr>
          <w:lang w:val="en-US"/>
        </w:rPr>
        <w:br/>
      </w:r>
      <w:r w:rsidRPr="009D29C5">
        <w:rPr>
          <w:lang w:val="en-US"/>
        </w:rPr>
        <w:br/>
        <w:t>class HeadCarriage extends Carriage {</w:t>
      </w:r>
      <w:r w:rsidRPr="009D29C5">
        <w:rPr>
          <w:lang w:val="en-US"/>
        </w:rPr>
        <w:br/>
        <w:t xml:space="preserve">    public HeadCarriage(int crewCount){</w:t>
      </w:r>
      <w:r w:rsidRPr="009D29C5">
        <w:rPr>
          <w:lang w:val="en-US"/>
        </w:rPr>
        <w:br/>
        <w:t xml:space="preserve">        super(crewCount)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  <w:t xml:space="preserve">    public HeadCarriage(){ super();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@Override</w:t>
      </w:r>
      <w:r w:rsidRPr="009D29C5">
        <w:rPr>
          <w:lang w:val="en-US"/>
        </w:rPr>
        <w:br/>
        <w:t xml:space="preserve">    public String toString(){</w:t>
      </w:r>
      <w:r w:rsidRPr="009D29C5">
        <w:rPr>
          <w:lang w:val="en-US"/>
        </w:rPr>
        <w:br/>
        <w:t xml:space="preserve">        return String.</w:t>
      </w:r>
      <w:r w:rsidRPr="009D29C5">
        <w:rPr>
          <w:i/>
          <w:iCs/>
          <w:lang w:val="en-US"/>
        </w:rPr>
        <w:t>format</w:t>
      </w:r>
      <w:r w:rsidRPr="009D29C5">
        <w:rPr>
          <w:lang w:val="en-US"/>
        </w:rPr>
        <w:t>("</w:t>
      </w:r>
      <w:r w:rsidRPr="009D29C5">
        <w:t>Ведущий</w:t>
      </w:r>
      <w:r w:rsidRPr="009D29C5">
        <w:rPr>
          <w:lang w:val="en-US"/>
        </w:rPr>
        <w:t xml:space="preserve"> </w:t>
      </w:r>
      <w:r w:rsidRPr="009D29C5">
        <w:t>вагон</w:t>
      </w:r>
      <w:r w:rsidRPr="009D29C5">
        <w:rPr>
          <w:lang w:val="en-US"/>
        </w:rPr>
        <w:t xml:space="preserve">: </w:t>
      </w:r>
      <w:r w:rsidRPr="009D29C5">
        <w:t>экипаж</w:t>
      </w:r>
      <w:r w:rsidRPr="009D29C5">
        <w:rPr>
          <w:lang w:val="en-US"/>
        </w:rPr>
        <w:t xml:space="preserve"> %d", crewCount)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  <w:t>}</w:t>
      </w:r>
    </w:p>
    <w:p w:rsidR="009D29C5" w:rsidRPr="004E6138" w:rsidRDefault="009D29C5">
      <w:pPr>
        <w:spacing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28"/>
          <w:lang w:val="en-US"/>
        </w:rPr>
      </w:pPr>
      <w:r w:rsidRPr="00305C7B">
        <w:rPr>
          <w:szCs w:val="28"/>
          <w:lang w:val="en-US"/>
        </w:rPr>
        <w:br w:type="page"/>
      </w:r>
    </w:p>
    <w:p w:rsidR="00ED7D4A" w:rsidRPr="009D29C5" w:rsidRDefault="00ED7D4A" w:rsidP="009D29C5">
      <w:pPr>
        <w:pStyle w:val="a4"/>
        <w:rPr>
          <w:szCs w:val="28"/>
          <w:lang w:val="en-US"/>
        </w:rPr>
      </w:pPr>
      <w:r w:rsidRPr="009D29C5">
        <w:rPr>
          <w:szCs w:val="28"/>
        </w:rPr>
        <w:lastRenderedPageBreak/>
        <w:t>Приложение</w:t>
      </w:r>
      <w:r w:rsidRPr="009D29C5">
        <w:rPr>
          <w:szCs w:val="28"/>
          <w:lang w:val="en-US"/>
        </w:rPr>
        <w:t xml:space="preserve"> H. </w:t>
      </w:r>
      <w:r w:rsidRPr="009D29C5">
        <w:rPr>
          <w:szCs w:val="28"/>
        </w:rPr>
        <w:t>Код</w:t>
      </w:r>
      <w:r w:rsidRPr="009D29C5">
        <w:rPr>
          <w:szCs w:val="28"/>
          <w:lang w:val="en-US"/>
        </w:rPr>
        <w:t xml:space="preserve"> </w:t>
      </w:r>
      <w:r w:rsidRPr="009D29C5">
        <w:rPr>
          <w:szCs w:val="28"/>
        </w:rPr>
        <w:t>класса</w:t>
      </w:r>
      <w:r w:rsidRPr="009D29C5">
        <w:rPr>
          <w:szCs w:val="28"/>
          <w:lang w:val="en-US"/>
        </w:rPr>
        <w:t xml:space="preserve"> </w:t>
      </w:r>
      <w:r w:rsidR="00BE3E33" w:rsidRPr="009D29C5">
        <w:rPr>
          <w:szCs w:val="28"/>
          <w:lang w:val="en-US"/>
        </w:rPr>
        <w:t>Transport/</w:t>
      </w:r>
      <w:r w:rsidRPr="009D29C5">
        <w:rPr>
          <w:szCs w:val="28"/>
          <w:lang w:val="en-US"/>
        </w:rPr>
        <w:t>Pass</w:t>
      </w:r>
      <w:r w:rsidR="00B32653" w:rsidRPr="009D29C5">
        <w:rPr>
          <w:szCs w:val="28"/>
          <w:lang w:val="en-US"/>
        </w:rPr>
        <w:t>e</w:t>
      </w:r>
      <w:r w:rsidRPr="009D29C5">
        <w:rPr>
          <w:szCs w:val="28"/>
          <w:lang w:val="en-US"/>
        </w:rPr>
        <w:t>ngerCarriage</w:t>
      </w:r>
    </w:p>
    <w:p w:rsidR="009D29C5" w:rsidRPr="009D29C5" w:rsidRDefault="009D29C5" w:rsidP="009D29C5">
      <w:pPr>
        <w:pStyle w:val="HTML"/>
        <w:rPr>
          <w:lang w:val="en-US"/>
        </w:rPr>
      </w:pPr>
      <w:r w:rsidRPr="009D29C5">
        <w:rPr>
          <w:lang w:val="en-US"/>
        </w:rPr>
        <w:t>package Transport;</w:t>
      </w:r>
      <w:r w:rsidRPr="009D29C5">
        <w:rPr>
          <w:lang w:val="en-US"/>
        </w:rPr>
        <w:br/>
      </w:r>
      <w:r w:rsidRPr="009D29C5">
        <w:rPr>
          <w:lang w:val="en-US"/>
        </w:rPr>
        <w:br/>
        <w:t>class PassengerCarriage extends Carriage{</w:t>
      </w:r>
      <w:r w:rsidRPr="009D29C5">
        <w:rPr>
          <w:lang w:val="en-US"/>
        </w:rPr>
        <w:br/>
        <w:t xml:space="preserve">    private ComfortLevel comfortLevel;</w:t>
      </w:r>
      <w:r w:rsidRPr="009D29C5">
        <w:rPr>
          <w:lang w:val="en-US"/>
        </w:rPr>
        <w:br/>
        <w:t xml:space="preserve">    private int passengersCount;</w:t>
      </w:r>
      <w:r w:rsidRPr="009D29C5">
        <w:rPr>
          <w:lang w:val="en-US"/>
        </w:rPr>
        <w:br/>
        <w:t xml:space="preserve">    private int luggageCount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PassengerCarriage(int crewCount, ComfortLevel comfortLevel , int passengersCount, int luggageCount){</w:t>
      </w:r>
      <w:r w:rsidRPr="009D29C5">
        <w:rPr>
          <w:lang w:val="en-US"/>
        </w:rPr>
        <w:br/>
        <w:t xml:space="preserve">        super(crewCount);</w:t>
      </w:r>
      <w:r w:rsidRPr="009D29C5">
        <w:rPr>
          <w:lang w:val="en-US"/>
        </w:rPr>
        <w:br/>
        <w:t xml:space="preserve">        this.comfortLevel=comfortLevel;</w:t>
      </w:r>
      <w:r w:rsidRPr="009D29C5">
        <w:rPr>
          <w:lang w:val="en-US"/>
        </w:rPr>
        <w:br/>
        <w:t xml:space="preserve">        this.passengersCount=passengersCount;</w:t>
      </w:r>
      <w:r w:rsidRPr="009D29C5">
        <w:rPr>
          <w:lang w:val="en-US"/>
        </w:rPr>
        <w:br/>
        <w:t xml:space="preserve">        this.luggageCount=luggageCount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PassengerCarriage(){</w:t>
      </w:r>
      <w:r w:rsidRPr="009D29C5">
        <w:rPr>
          <w:lang w:val="en-US"/>
        </w:rPr>
        <w:br/>
        <w:t xml:space="preserve">        super();</w:t>
      </w:r>
      <w:r w:rsidRPr="009D29C5">
        <w:rPr>
          <w:lang w:val="en-US"/>
        </w:rPr>
        <w:br/>
        <w:t xml:space="preserve">        this.comfortLevel=ComfortLevel.</w:t>
      </w:r>
      <w:r w:rsidRPr="009D29C5">
        <w:rPr>
          <w:i/>
          <w:iCs/>
          <w:lang w:val="en-US"/>
        </w:rPr>
        <w:t>LOW</w:t>
      </w:r>
      <w:r w:rsidRPr="009D29C5">
        <w:rPr>
          <w:lang w:val="en-US"/>
        </w:rPr>
        <w:t>;</w:t>
      </w:r>
      <w:r w:rsidRPr="009D29C5">
        <w:rPr>
          <w:lang w:val="en-US"/>
        </w:rPr>
        <w:br/>
        <w:t xml:space="preserve">        this.passengersCount=0;</w:t>
      </w:r>
      <w:r w:rsidRPr="009D29C5">
        <w:rPr>
          <w:lang w:val="en-US"/>
        </w:rPr>
        <w:br/>
        <w:t xml:space="preserve">        this.luggageCount=0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@Override</w:t>
      </w:r>
      <w:r w:rsidRPr="009D29C5">
        <w:rPr>
          <w:lang w:val="en-US"/>
        </w:rPr>
        <w:br/>
        <w:t xml:space="preserve">    public String toString(){</w:t>
      </w:r>
      <w:r w:rsidRPr="009D29C5">
        <w:rPr>
          <w:lang w:val="en-US"/>
        </w:rPr>
        <w:br/>
        <w:t xml:space="preserve">        return String.</w:t>
      </w:r>
      <w:r w:rsidRPr="009D29C5">
        <w:rPr>
          <w:i/>
          <w:iCs/>
          <w:lang w:val="en-US"/>
        </w:rPr>
        <w:t>format</w:t>
      </w:r>
      <w:r w:rsidRPr="009D29C5">
        <w:rPr>
          <w:lang w:val="en-US"/>
        </w:rPr>
        <w:t>("</w:t>
      </w:r>
      <w:r w:rsidRPr="009D29C5">
        <w:t>Пассажирский</w:t>
      </w:r>
      <w:r w:rsidRPr="009D29C5">
        <w:rPr>
          <w:lang w:val="en-US"/>
        </w:rPr>
        <w:t xml:space="preserve"> </w:t>
      </w:r>
      <w:r w:rsidRPr="009D29C5">
        <w:t>вагон</w:t>
      </w:r>
      <w:r w:rsidRPr="009D29C5">
        <w:rPr>
          <w:lang w:val="en-US"/>
        </w:rPr>
        <w:t xml:space="preserve">: </w:t>
      </w:r>
      <w:r w:rsidRPr="009D29C5">
        <w:t>экипаж</w:t>
      </w:r>
      <w:r w:rsidRPr="009D29C5">
        <w:rPr>
          <w:lang w:val="en-US"/>
        </w:rPr>
        <w:t xml:space="preserve"> %d\t</w:t>
      </w:r>
      <w:r w:rsidRPr="009D29C5">
        <w:t>Уровень</w:t>
      </w:r>
      <w:r w:rsidRPr="009D29C5">
        <w:rPr>
          <w:lang w:val="en-US"/>
        </w:rPr>
        <w:t xml:space="preserve"> </w:t>
      </w:r>
      <w:r w:rsidRPr="009D29C5">
        <w:t>комфорта</w:t>
      </w:r>
      <w:r w:rsidRPr="009D29C5">
        <w:rPr>
          <w:lang w:val="en-US"/>
        </w:rPr>
        <w:t>: %s\t</w:t>
      </w:r>
      <w:r w:rsidRPr="009D29C5">
        <w:t>Пассажиры</w:t>
      </w:r>
      <w:r w:rsidRPr="009D29C5">
        <w:rPr>
          <w:lang w:val="en-US"/>
        </w:rPr>
        <w:t>: %d\t" +</w:t>
      </w:r>
      <w:r w:rsidRPr="009D29C5">
        <w:rPr>
          <w:lang w:val="en-US"/>
        </w:rPr>
        <w:br/>
        <w:t xml:space="preserve">                "</w:t>
      </w:r>
      <w:r w:rsidRPr="009D29C5">
        <w:t>Багаж</w:t>
      </w:r>
      <w:r w:rsidRPr="009D29C5">
        <w:rPr>
          <w:lang w:val="en-US"/>
        </w:rPr>
        <w:t>: %d", crewCount, comfortLevel.toString(), passengersCount, luggageCount)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ComfortLevel getComfortLevel(){</w:t>
      </w:r>
      <w:r w:rsidRPr="009D29C5">
        <w:rPr>
          <w:lang w:val="en-US"/>
        </w:rPr>
        <w:br/>
        <w:t xml:space="preserve">        return comfortLevel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int getPassengersCount() {</w:t>
      </w:r>
      <w:r w:rsidRPr="009D29C5">
        <w:rPr>
          <w:lang w:val="en-US"/>
        </w:rPr>
        <w:br/>
        <w:t xml:space="preserve">        return passengersCount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int getLuggageCount() {</w:t>
      </w:r>
      <w:r w:rsidRPr="009D29C5">
        <w:rPr>
          <w:lang w:val="en-US"/>
        </w:rPr>
        <w:br/>
        <w:t xml:space="preserve">        return luggageCount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  <w:t>}</w:t>
      </w:r>
    </w:p>
    <w:p w:rsidR="009D29C5" w:rsidRPr="00305C7B" w:rsidRDefault="009D29C5">
      <w:pPr>
        <w:spacing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28"/>
          <w:lang w:val="en-US"/>
        </w:rPr>
      </w:pPr>
      <w:r w:rsidRPr="00305C7B">
        <w:rPr>
          <w:szCs w:val="28"/>
          <w:lang w:val="en-US"/>
        </w:rPr>
        <w:br w:type="page"/>
      </w:r>
    </w:p>
    <w:p w:rsidR="00B32653" w:rsidRPr="009D29C5" w:rsidRDefault="00B32653" w:rsidP="009D29C5">
      <w:pPr>
        <w:pStyle w:val="a4"/>
        <w:rPr>
          <w:szCs w:val="28"/>
          <w:lang w:val="en-US"/>
        </w:rPr>
      </w:pPr>
      <w:r w:rsidRPr="009D29C5">
        <w:rPr>
          <w:szCs w:val="28"/>
        </w:rPr>
        <w:lastRenderedPageBreak/>
        <w:t>Приложение</w:t>
      </w:r>
      <w:r w:rsidRPr="009D29C5">
        <w:rPr>
          <w:szCs w:val="28"/>
          <w:lang w:val="en-US"/>
        </w:rPr>
        <w:t xml:space="preserve"> </w:t>
      </w:r>
      <w:r w:rsidR="009D29C5" w:rsidRPr="009D29C5">
        <w:rPr>
          <w:szCs w:val="28"/>
          <w:lang w:val="en-US"/>
        </w:rPr>
        <w:t>I</w:t>
      </w:r>
      <w:r w:rsidRPr="009D29C5">
        <w:rPr>
          <w:szCs w:val="28"/>
          <w:lang w:val="en-US"/>
        </w:rPr>
        <w:t xml:space="preserve">. </w:t>
      </w:r>
      <w:r w:rsidRPr="009D29C5">
        <w:rPr>
          <w:szCs w:val="28"/>
        </w:rPr>
        <w:t>Код</w:t>
      </w:r>
      <w:r w:rsidRPr="009D29C5">
        <w:rPr>
          <w:szCs w:val="28"/>
          <w:lang w:val="en-US"/>
        </w:rPr>
        <w:t xml:space="preserve"> </w:t>
      </w:r>
      <w:r w:rsidRPr="009D29C5">
        <w:rPr>
          <w:szCs w:val="28"/>
        </w:rPr>
        <w:t>класса</w:t>
      </w:r>
      <w:r w:rsidRPr="009D29C5">
        <w:rPr>
          <w:szCs w:val="28"/>
          <w:lang w:val="en-US"/>
        </w:rPr>
        <w:t xml:space="preserve"> </w:t>
      </w:r>
      <w:r w:rsidR="00BE3E33" w:rsidRPr="009D29C5">
        <w:rPr>
          <w:szCs w:val="28"/>
          <w:lang w:val="en-US"/>
        </w:rPr>
        <w:t>Transport/</w:t>
      </w:r>
      <w:r w:rsidRPr="009D29C5">
        <w:rPr>
          <w:szCs w:val="28"/>
          <w:lang w:val="en-US"/>
        </w:rPr>
        <w:t>RestaurantCarriage</w:t>
      </w:r>
    </w:p>
    <w:p w:rsidR="009D29C5" w:rsidRPr="009D29C5" w:rsidRDefault="009D29C5" w:rsidP="009D29C5">
      <w:pPr>
        <w:pStyle w:val="HTML"/>
        <w:rPr>
          <w:lang w:val="en-US"/>
        </w:rPr>
      </w:pPr>
      <w:r w:rsidRPr="009D29C5">
        <w:rPr>
          <w:lang w:val="en-US"/>
        </w:rPr>
        <w:t>package Transport;</w:t>
      </w:r>
      <w:r w:rsidRPr="009D29C5">
        <w:rPr>
          <w:lang w:val="en-US"/>
        </w:rPr>
        <w:br/>
      </w:r>
      <w:r w:rsidRPr="009D29C5">
        <w:rPr>
          <w:lang w:val="en-US"/>
        </w:rPr>
        <w:br/>
        <w:t>class RestaurantCarriage extends Carriage {</w:t>
      </w:r>
      <w:r w:rsidRPr="009D29C5">
        <w:rPr>
          <w:lang w:val="en-US"/>
        </w:rPr>
        <w:br/>
        <w:t xml:space="preserve">    public RestaurantCarriage(int crewCount){</w:t>
      </w:r>
      <w:r w:rsidRPr="009D29C5">
        <w:rPr>
          <w:lang w:val="en-US"/>
        </w:rPr>
        <w:br/>
        <w:t xml:space="preserve">        super(crewCount)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  <w:t xml:space="preserve">    public RestaurantCarriage(){</w:t>
      </w:r>
      <w:r w:rsidRPr="009D29C5">
        <w:rPr>
          <w:lang w:val="en-US"/>
        </w:rPr>
        <w:br/>
        <w:t xml:space="preserve">        super()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@Override</w:t>
      </w:r>
      <w:r w:rsidRPr="009D29C5">
        <w:rPr>
          <w:lang w:val="en-US"/>
        </w:rPr>
        <w:br/>
        <w:t xml:space="preserve">    public String toString(){</w:t>
      </w:r>
      <w:r w:rsidRPr="009D29C5">
        <w:rPr>
          <w:lang w:val="en-US"/>
        </w:rPr>
        <w:br/>
        <w:t xml:space="preserve">        return String.</w:t>
      </w:r>
      <w:r w:rsidRPr="009D29C5">
        <w:rPr>
          <w:i/>
          <w:iCs/>
          <w:lang w:val="en-US"/>
        </w:rPr>
        <w:t>format</w:t>
      </w:r>
      <w:r w:rsidRPr="009D29C5">
        <w:rPr>
          <w:lang w:val="en-US"/>
        </w:rPr>
        <w:t>("</w:t>
      </w:r>
      <w:r w:rsidRPr="009D29C5">
        <w:t>Вагон</w:t>
      </w:r>
      <w:r w:rsidRPr="009D29C5">
        <w:rPr>
          <w:lang w:val="en-US"/>
        </w:rPr>
        <w:t>-</w:t>
      </w:r>
      <w:r w:rsidRPr="009D29C5">
        <w:t>ресторан</w:t>
      </w:r>
      <w:r w:rsidRPr="009D29C5">
        <w:rPr>
          <w:lang w:val="en-US"/>
        </w:rPr>
        <w:t xml:space="preserve">: </w:t>
      </w:r>
      <w:r w:rsidRPr="009D29C5">
        <w:t>экипаж</w:t>
      </w:r>
      <w:r w:rsidRPr="009D29C5">
        <w:rPr>
          <w:lang w:val="en-US"/>
        </w:rPr>
        <w:t xml:space="preserve"> %d", crewCount)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  <w:t>}</w:t>
      </w:r>
    </w:p>
    <w:p w:rsidR="009D29C5" w:rsidRPr="00305C7B" w:rsidRDefault="009D29C5">
      <w:pPr>
        <w:spacing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28"/>
          <w:lang w:val="en-US"/>
        </w:rPr>
      </w:pPr>
      <w:r w:rsidRPr="00305C7B">
        <w:rPr>
          <w:szCs w:val="28"/>
          <w:lang w:val="en-US"/>
        </w:rPr>
        <w:br w:type="page"/>
      </w:r>
    </w:p>
    <w:p w:rsidR="007A6B16" w:rsidRPr="009D29C5" w:rsidRDefault="00B32653" w:rsidP="009D29C5">
      <w:pPr>
        <w:pStyle w:val="a4"/>
        <w:rPr>
          <w:szCs w:val="28"/>
          <w:lang w:val="en-US"/>
        </w:rPr>
      </w:pPr>
      <w:r w:rsidRPr="009D29C5">
        <w:rPr>
          <w:szCs w:val="28"/>
        </w:rPr>
        <w:lastRenderedPageBreak/>
        <w:t>Приложение</w:t>
      </w:r>
      <w:r w:rsidRPr="009D29C5">
        <w:rPr>
          <w:szCs w:val="28"/>
          <w:lang w:val="en-US"/>
        </w:rPr>
        <w:t xml:space="preserve"> </w:t>
      </w:r>
      <w:r w:rsidR="009D29C5" w:rsidRPr="009D29C5">
        <w:rPr>
          <w:szCs w:val="28"/>
          <w:lang w:val="en-US"/>
        </w:rPr>
        <w:t>J</w:t>
      </w:r>
      <w:r w:rsidRPr="009D29C5">
        <w:rPr>
          <w:szCs w:val="28"/>
          <w:lang w:val="en-US"/>
        </w:rPr>
        <w:t xml:space="preserve">. </w:t>
      </w:r>
      <w:r w:rsidRPr="009D29C5">
        <w:rPr>
          <w:szCs w:val="28"/>
        </w:rPr>
        <w:t>Код</w:t>
      </w:r>
      <w:r w:rsidRPr="009D29C5">
        <w:rPr>
          <w:szCs w:val="28"/>
          <w:lang w:val="en-US"/>
        </w:rPr>
        <w:t xml:space="preserve"> </w:t>
      </w:r>
      <w:r w:rsidRPr="009D29C5">
        <w:rPr>
          <w:szCs w:val="28"/>
        </w:rPr>
        <w:t>класса</w:t>
      </w:r>
      <w:r w:rsidRPr="009D29C5">
        <w:rPr>
          <w:szCs w:val="28"/>
          <w:lang w:val="en-US"/>
        </w:rPr>
        <w:t xml:space="preserve"> </w:t>
      </w:r>
      <w:r w:rsidR="00BE3E33" w:rsidRPr="009D29C5">
        <w:rPr>
          <w:szCs w:val="28"/>
          <w:lang w:val="en-US"/>
        </w:rPr>
        <w:t>Transport/</w:t>
      </w:r>
      <w:r w:rsidRPr="009D29C5">
        <w:rPr>
          <w:szCs w:val="28"/>
          <w:lang w:val="en-US"/>
        </w:rPr>
        <w:t>TrainGenerator</w:t>
      </w:r>
    </w:p>
    <w:p w:rsidR="009D29C5" w:rsidRPr="009D29C5" w:rsidRDefault="009D29C5" w:rsidP="009D29C5">
      <w:pPr>
        <w:pStyle w:val="HTML"/>
        <w:rPr>
          <w:lang w:val="en-US"/>
        </w:rPr>
      </w:pPr>
      <w:r w:rsidRPr="009D29C5">
        <w:rPr>
          <w:lang w:val="en-US"/>
        </w:rPr>
        <w:t>package Transport;</w:t>
      </w:r>
      <w:r w:rsidRPr="009D29C5">
        <w:rPr>
          <w:lang w:val="en-US"/>
        </w:rPr>
        <w:br/>
        <w:t>import java.util.*;</w:t>
      </w:r>
      <w:r w:rsidRPr="009D29C5">
        <w:rPr>
          <w:lang w:val="en-US"/>
        </w:rPr>
        <w:br/>
      </w:r>
      <w:r w:rsidRPr="009D29C5">
        <w:rPr>
          <w:lang w:val="en-US"/>
        </w:rPr>
        <w:br/>
        <w:t>public class TrainGenerator {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rivate ArrayList&lt;Carriage&gt; train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TrainGenerator(int count){</w:t>
      </w:r>
      <w:r w:rsidRPr="009D29C5">
        <w:rPr>
          <w:lang w:val="en-US"/>
        </w:rPr>
        <w:br/>
        <w:t xml:space="preserve">        Random rd = new Random();</w:t>
      </w:r>
      <w:r w:rsidRPr="009D29C5">
        <w:rPr>
          <w:lang w:val="en-US"/>
        </w:rPr>
        <w:br/>
        <w:t xml:space="preserve">        train = new ArrayList&lt;&gt;();</w:t>
      </w:r>
      <w:r w:rsidRPr="009D29C5">
        <w:rPr>
          <w:lang w:val="en-US"/>
        </w:rPr>
        <w:br/>
        <w:t xml:space="preserve">        train.add(new HeadCarriage(10));</w:t>
      </w:r>
      <w:r w:rsidRPr="009D29C5">
        <w:rPr>
          <w:lang w:val="en-US"/>
        </w:rPr>
        <w:br/>
        <w:t xml:space="preserve">        for(int i =1; i&lt;count; i++)</w:t>
      </w:r>
      <w:r w:rsidRPr="009D29C5">
        <w:rPr>
          <w:lang w:val="en-US"/>
        </w:rPr>
        <w:br/>
        <w:t xml:space="preserve">            if(i%3==0) train.add(new RestaurantCarriage(5));</w:t>
      </w:r>
      <w:r w:rsidRPr="009D29C5">
        <w:rPr>
          <w:lang w:val="en-US"/>
        </w:rPr>
        <w:br/>
        <w:t xml:space="preserve">            else {</w:t>
      </w:r>
      <w:r w:rsidRPr="009D29C5">
        <w:rPr>
          <w:lang w:val="en-US"/>
        </w:rPr>
        <w:br/>
        <w:t xml:space="preserve">                int countedPassengers = rd.nextInt(10,30);</w:t>
      </w:r>
      <w:r w:rsidRPr="009D29C5">
        <w:rPr>
          <w:lang w:val="en-US"/>
        </w:rPr>
        <w:br/>
        <w:t xml:space="preserve">                int countedLuggage = countedPassengers * rd.nextInt(1,3);</w:t>
      </w:r>
      <w:r w:rsidRPr="009D29C5">
        <w:rPr>
          <w:lang w:val="en-US"/>
        </w:rPr>
        <w:br/>
        <w:t xml:space="preserve">                train.add(new PassengerCarriage(rd.nextInt(1,3),</w:t>
      </w:r>
      <w:r w:rsidRPr="009D29C5">
        <w:rPr>
          <w:lang w:val="en-US"/>
        </w:rPr>
        <w:br/>
        <w:t xml:space="preserve">                        ComfortLevel.</w:t>
      </w:r>
      <w:r w:rsidRPr="009D29C5">
        <w:rPr>
          <w:i/>
          <w:iCs/>
          <w:lang w:val="en-US"/>
        </w:rPr>
        <w:t>fromInteger</w:t>
      </w:r>
      <w:r w:rsidRPr="009D29C5">
        <w:rPr>
          <w:lang w:val="en-US"/>
        </w:rPr>
        <w:t>(rd.nextInt(0,3)), countedPassengers, countedLuggage));</w:t>
      </w:r>
      <w:r w:rsidRPr="009D29C5">
        <w:rPr>
          <w:lang w:val="en-US"/>
        </w:rPr>
        <w:br/>
        <w:t xml:space="preserve">            }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ArrayList&lt;Carriage&gt; getTrain(){</w:t>
      </w:r>
      <w:r w:rsidRPr="009D29C5">
        <w:rPr>
          <w:lang w:val="en-US"/>
        </w:rPr>
        <w:br/>
        <w:t xml:space="preserve">        return train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int getOverallPassengersCount(){</w:t>
      </w:r>
      <w:r w:rsidRPr="009D29C5">
        <w:rPr>
          <w:lang w:val="en-US"/>
        </w:rPr>
        <w:br/>
        <w:t xml:space="preserve">        int overallPassengersCount = 0;</w:t>
      </w:r>
      <w:r w:rsidRPr="009D29C5">
        <w:rPr>
          <w:lang w:val="en-US"/>
        </w:rPr>
        <w:br/>
        <w:t xml:space="preserve">        for(Carriage each :train){</w:t>
      </w:r>
      <w:r w:rsidRPr="009D29C5">
        <w:rPr>
          <w:lang w:val="en-US"/>
        </w:rPr>
        <w:br/>
        <w:t xml:space="preserve">            if(each instanceof PassengerCarriage){</w:t>
      </w:r>
      <w:r w:rsidRPr="009D29C5">
        <w:rPr>
          <w:lang w:val="en-US"/>
        </w:rPr>
        <w:br/>
        <w:t xml:space="preserve">                overallPassengersCount+=((PassengerCarriage) each).getPassengersCount();</w:t>
      </w:r>
      <w:r w:rsidRPr="009D29C5">
        <w:rPr>
          <w:lang w:val="en-US"/>
        </w:rPr>
        <w:br/>
        <w:t xml:space="preserve">            }</w:t>
      </w:r>
      <w:r w:rsidRPr="009D29C5">
        <w:rPr>
          <w:lang w:val="en-US"/>
        </w:rPr>
        <w:br/>
        <w:t xml:space="preserve">        }</w:t>
      </w:r>
      <w:r w:rsidRPr="009D29C5">
        <w:rPr>
          <w:lang w:val="en-US"/>
        </w:rPr>
        <w:br/>
        <w:t xml:space="preserve">        return overallPassengersCount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int getOverallLuggageCount(){</w:t>
      </w:r>
      <w:r w:rsidRPr="009D29C5">
        <w:rPr>
          <w:lang w:val="en-US"/>
        </w:rPr>
        <w:br/>
        <w:t xml:space="preserve">        int overallLuggageCount = 0;</w:t>
      </w:r>
      <w:r w:rsidRPr="009D29C5">
        <w:rPr>
          <w:lang w:val="en-US"/>
        </w:rPr>
        <w:br/>
        <w:t xml:space="preserve">        for(Carriage each :train)</w:t>
      </w:r>
      <w:r w:rsidRPr="009D29C5">
        <w:rPr>
          <w:lang w:val="en-US"/>
        </w:rPr>
        <w:br/>
        <w:t xml:space="preserve">            if(each instanceof PassengerCarriage)</w:t>
      </w:r>
      <w:r w:rsidRPr="009D29C5">
        <w:rPr>
          <w:lang w:val="en-US"/>
        </w:rPr>
        <w:br/>
        <w:t xml:space="preserve">                overallLuggageCount+=((PassengerCarriage) each).getLuggageCount()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    return overallLuggageCount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ArrayList&lt;Carriage&gt; getCarriageWithPassengersBetween(int min, int max) {</w:t>
      </w:r>
      <w:r w:rsidRPr="009D29C5">
        <w:rPr>
          <w:lang w:val="en-US"/>
        </w:rPr>
        <w:br/>
        <w:t xml:space="preserve">        ArrayList&lt;Carriage&gt; carriages = new ArrayList&lt;&gt;();</w:t>
      </w:r>
      <w:r w:rsidRPr="009D29C5">
        <w:rPr>
          <w:lang w:val="en-US"/>
        </w:rPr>
        <w:br/>
        <w:t xml:space="preserve">        for (Carriage each :train) {</w:t>
      </w:r>
      <w:r w:rsidRPr="009D29C5">
        <w:rPr>
          <w:lang w:val="en-US"/>
        </w:rPr>
        <w:br/>
        <w:t xml:space="preserve">            if (!(each instanceof PassengerCarriage)) continue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        if( ((PassengerCarriage) each).getPassengersCount() &gt;= min &amp;&amp;</w:t>
      </w:r>
      <w:r w:rsidRPr="009D29C5">
        <w:rPr>
          <w:lang w:val="en-US"/>
        </w:rPr>
        <w:br/>
        <w:t xml:space="preserve">                    ((PassengerCarriage) each).getPassengersCount() &lt;= max )</w:t>
      </w:r>
      <w:r w:rsidRPr="009D29C5">
        <w:rPr>
          <w:lang w:val="en-US"/>
        </w:rPr>
        <w:br/>
        <w:t xml:space="preserve">                    carriages.add(each);</w:t>
      </w:r>
      <w:r w:rsidRPr="009D29C5">
        <w:rPr>
          <w:lang w:val="en-US"/>
        </w:rPr>
        <w:br/>
        <w:t xml:space="preserve">        }</w:t>
      </w:r>
      <w:r w:rsidRPr="009D29C5">
        <w:rPr>
          <w:lang w:val="en-US"/>
        </w:rPr>
        <w:br/>
        <w:t xml:space="preserve">        return carriages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public ArrayList&lt;Carriage&gt; getTrainsSortedByComfort() {</w:t>
      </w:r>
      <w:r w:rsidRPr="009D29C5">
        <w:rPr>
          <w:lang w:val="en-US"/>
        </w:rPr>
        <w:br/>
      </w:r>
      <w:r w:rsidRPr="009D29C5">
        <w:rPr>
          <w:lang w:val="en-US"/>
        </w:rPr>
        <w:lastRenderedPageBreak/>
        <w:br/>
        <w:t xml:space="preserve">        ArrayList&lt;Carriage&gt; sorted = (ArrayList&lt;Carriage&gt;)train.clone();</w:t>
      </w:r>
      <w:r w:rsidRPr="009D29C5">
        <w:rPr>
          <w:lang w:val="en-US"/>
        </w:rPr>
        <w:br/>
        <w:t xml:space="preserve">        LevelComparator levelComparator = new LevelComparator();</w:t>
      </w:r>
      <w:r w:rsidRPr="009D29C5">
        <w:rPr>
          <w:lang w:val="en-US"/>
        </w:rPr>
        <w:br/>
        <w:t xml:space="preserve">        sorted.sort(levelComparator);</w:t>
      </w:r>
      <w:r w:rsidRPr="009D29C5">
        <w:rPr>
          <w:lang w:val="en-US"/>
        </w:rPr>
        <w:br/>
      </w:r>
      <w:r w:rsidRPr="009D29C5">
        <w:rPr>
          <w:lang w:val="en-US"/>
        </w:rPr>
        <w:br/>
        <w:t xml:space="preserve">        return sorted;</w:t>
      </w:r>
      <w:r w:rsidRPr="009D29C5">
        <w:rPr>
          <w:lang w:val="en-US"/>
        </w:rPr>
        <w:br/>
        <w:t xml:space="preserve">    }</w:t>
      </w:r>
      <w:r w:rsidRPr="009D29C5">
        <w:rPr>
          <w:lang w:val="en-US"/>
        </w:rPr>
        <w:br/>
        <w:t>}</w:t>
      </w:r>
    </w:p>
    <w:p w:rsidR="009D29C5" w:rsidRPr="00305C7B" w:rsidRDefault="009D29C5">
      <w:pPr>
        <w:spacing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28"/>
          <w:lang w:val="en-US"/>
        </w:rPr>
      </w:pPr>
      <w:r w:rsidRPr="00305C7B">
        <w:rPr>
          <w:szCs w:val="28"/>
          <w:lang w:val="en-US"/>
        </w:rPr>
        <w:br w:type="page"/>
      </w:r>
    </w:p>
    <w:p w:rsidR="00BE3E33" w:rsidRPr="009D29C5" w:rsidRDefault="00BE3E33" w:rsidP="009D29C5">
      <w:pPr>
        <w:pStyle w:val="a4"/>
        <w:rPr>
          <w:szCs w:val="28"/>
          <w:lang w:val="en-US"/>
        </w:rPr>
      </w:pPr>
      <w:r w:rsidRPr="009D29C5">
        <w:rPr>
          <w:szCs w:val="28"/>
        </w:rPr>
        <w:lastRenderedPageBreak/>
        <w:t>Приложение</w:t>
      </w:r>
      <w:r w:rsidRPr="009D29C5">
        <w:rPr>
          <w:szCs w:val="28"/>
          <w:lang w:val="en-US"/>
        </w:rPr>
        <w:t xml:space="preserve"> </w:t>
      </w:r>
      <w:r w:rsidR="009D29C5" w:rsidRPr="009D29C5">
        <w:rPr>
          <w:szCs w:val="28"/>
          <w:lang w:val="en-US"/>
        </w:rPr>
        <w:t>K</w:t>
      </w:r>
      <w:r w:rsidRPr="009D29C5">
        <w:rPr>
          <w:szCs w:val="28"/>
          <w:lang w:val="en-US"/>
        </w:rPr>
        <w:t xml:space="preserve">. </w:t>
      </w:r>
      <w:r w:rsidRPr="009D29C5">
        <w:rPr>
          <w:szCs w:val="28"/>
        </w:rPr>
        <w:t>Код</w:t>
      </w:r>
      <w:r w:rsidRPr="009D29C5">
        <w:rPr>
          <w:szCs w:val="28"/>
          <w:lang w:val="en-US"/>
        </w:rPr>
        <w:t xml:space="preserve"> </w:t>
      </w:r>
      <w:r w:rsidR="009D29C5" w:rsidRPr="009D29C5">
        <w:rPr>
          <w:szCs w:val="28"/>
        </w:rPr>
        <w:t>класс</w:t>
      </w:r>
      <w:r w:rsidRPr="009D29C5">
        <w:rPr>
          <w:szCs w:val="28"/>
          <w:lang w:val="en-US"/>
        </w:rPr>
        <w:t xml:space="preserve"> Transport/</w:t>
      </w:r>
      <w:r w:rsidR="009D29C5" w:rsidRPr="009D29C5">
        <w:rPr>
          <w:szCs w:val="28"/>
          <w:lang w:val="en-US"/>
        </w:rPr>
        <w:t>ComfortLevel</w:t>
      </w:r>
    </w:p>
    <w:p w:rsidR="008D2D8A" w:rsidRPr="008D2D8A" w:rsidRDefault="008D2D8A" w:rsidP="008D2D8A">
      <w:pPr>
        <w:pStyle w:val="HTML"/>
        <w:rPr>
          <w:lang w:val="en-US"/>
        </w:rPr>
      </w:pPr>
      <w:r w:rsidRPr="008D2D8A">
        <w:rPr>
          <w:lang w:val="en-US"/>
        </w:rPr>
        <w:t>package Transport;</w:t>
      </w:r>
      <w:r w:rsidRPr="008D2D8A">
        <w:rPr>
          <w:lang w:val="en-US"/>
        </w:rPr>
        <w:br/>
      </w:r>
      <w:r w:rsidRPr="008D2D8A">
        <w:rPr>
          <w:lang w:val="en-US"/>
        </w:rPr>
        <w:br/>
        <w:t>public enum ComfortLevel {</w:t>
      </w:r>
      <w:r w:rsidRPr="008D2D8A">
        <w:rPr>
          <w:lang w:val="en-US"/>
        </w:rPr>
        <w:br/>
        <w:t xml:space="preserve">    </w:t>
      </w:r>
      <w:r w:rsidRPr="008D2D8A">
        <w:rPr>
          <w:i/>
          <w:iCs/>
          <w:lang w:val="en-US"/>
        </w:rPr>
        <w:t>LOW</w:t>
      </w:r>
      <w:r w:rsidRPr="008D2D8A">
        <w:rPr>
          <w:lang w:val="en-US"/>
        </w:rPr>
        <w:t>("</w:t>
      </w:r>
      <w:r w:rsidRPr="008D2D8A">
        <w:t>Плацкарт</w:t>
      </w:r>
      <w:r w:rsidRPr="008D2D8A">
        <w:rPr>
          <w:lang w:val="en-US"/>
        </w:rPr>
        <w:t>"),</w:t>
      </w:r>
      <w:r w:rsidRPr="008D2D8A">
        <w:rPr>
          <w:lang w:val="en-US"/>
        </w:rPr>
        <w:br/>
        <w:t xml:space="preserve">    </w:t>
      </w:r>
      <w:r w:rsidRPr="008D2D8A">
        <w:rPr>
          <w:i/>
          <w:iCs/>
          <w:lang w:val="en-US"/>
        </w:rPr>
        <w:t>MEDIUM</w:t>
      </w:r>
      <w:r w:rsidRPr="008D2D8A">
        <w:rPr>
          <w:lang w:val="en-US"/>
        </w:rPr>
        <w:t>("</w:t>
      </w:r>
      <w:r w:rsidRPr="008D2D8A">
        <w:t>СВ</w:t>
      </w:r>
      <w:r w:rsidRPr="008D2D8A">
        <w:rPr>
          <w:lang w:val="en-US"/>
        </w:rPr>
        <w:t>-</w:t>
      </w:r>
      <w:r w:rsidRPr="008D2D8A">
        <w:t>вагон</w:t>
      </w:r>
      <w:r w:rsidRPr="008D2D8A">
        <w:rPr>
          <w:lang w:val="en-US"/>
        </w:rPr>
        <w:t>"),</w:t>
      </w:r>
      <w:r w:rsidRPr="008D2D8A">
        <w:rPr>
          <w:lang w:val="en-US"/>
        </w:rPr>
        <w:br/>
        <w:t xml:space="preserve">    </w:t>
      </w:r>
      <w:r w:rsidRPr="008D2D8A">
        <w:rPr>
          <w:i/>
          <w:iCs/>
          <w:lang w:val="en-US"/>
        </w:rPr>
        <w:t>HIGH</w:t>
      </w:r>
      <w:r w:rsidRPr="008D2D8A">
        <w:rPr>
          <w:lang w:val="en-US"/>
        </w:rPr>
        <w:t>("</w:t>
      </w:r>
      <w:r w:rsidRPr="008D2D8A">
        <w:t>Купе</w:t>
      </w:r>
      <w:r w:rsidRPr="008D2D8A">
        <w:rPr>
          <w:lang w:val="en-US"/>
        </w:rPr>
        <w:t>");</w:t>
      </w:r>
      <w:r w:rsidRPr="008D2D8A">
        <w:rPr>
          <w:lang w:val="en-US"/>
        </w:rPr>
        <w:br/>
      </w:r>
      <w:r w:rsidRPr="008D2D8A">
        <w:rPr>
          <w:lang w:val="en-US"/>
        </w:rPr>
        <w:br/>
        <w:t xml:space="preserve">    private final String name;</w:t>
      </w:r>
      <w:r w:rsidRPr="008D2D8A">
        <w:rPr>
          <w:lang w:val="en-US"/>
        </w:rPr>
        <w:br/>
      </w:r>
      <w:r w:rsidRPr="008D2D8A">
        <w:rPr>
          <w:lang w:val="en-US"/>
        </w:rPr>
        <w:br/>
        <w:t xml:space="preserve">    ComfortLevel(String name) {</w:t>
      </w:r>
      <w:r w:rsidRPr="008D2D8A">
        <w:rPr>
          <w:lang w:val="en-US"/>
        </w:rPr>
        <w:br/>
        <w:t xml:space="preserve">        this.name = name;</w:t>
      </w:r>
      <w:r w:rsidRPr="008D2D8A">
        <w:rPr>
          <w:lang w:val="en-US"/>
        </w:rPr>
        <w:br/>
        <w:t xml:space="preserve">    }</w:t>
      </w:r>
      <w:r w:rsidRPr="008D2D8A">
        <w:rPr>
          <w:lang w:val="en-US"/>
        </w:rPr>
        <w:br/>
      </w:r>
      <w:r w:rsidRPr="008D2D8A">
        <w:rPr>
          <w:lang w:val="en-US"/>
        </w:rPr>
        <w:br/>
        <w:t xml:space="preserve">    public static ComfortLevel fromInteger(int x) {</w:t>
      </w:r>
      <w:r w:rsidRPr="008D2D8A">
        <w:rPr>
          <w:lang w:val="en-US"/>
        </w:rPr>
        <w:br/>
        <w:t xml:space="preserve">        if(x&gt;2 || x&lt;0) return null;</w:t>
      </w:r>
      <w:r w:rsidRPr="008D2D8A">
        <w:rPr>
          <w:lang w:val="en-US"/>
        </w:rPr>
        <w:br/>
        <w:t xml:space="preserve">        return ComfortLevel.</w:t>
      </w:r>
      <w:r w:rsidRPr="008D2D8A">
        <w:rPr>
          <w:i/>
          <w:iCs/>
          <w:lang w:val="en-US"/>
        </w:rPr>
        <w:t>values</w:t>
      </w:r>
      <w:r w:rsidRPr="008D2D8A">
        <w:rPr>
          <w:lang w:val="en-US"/>
        </w:rPr>
        <w:t>()[x];</w:t>
      </w:r>
      <w:r w:rsidRPr="008D2D8A">
        <w:rPr>
          <w:lang w:val="en-US"/>
        </w:rPr>
        <w:br/>
        <w:t xml:space="preserve">    }</w:t>
      </w:r>
      <w:r w:rsidRPr="008D2D8A">
        <w:rPr>
          <w:lang w:val="en-US"/>
        </w:rPr>
        <w:br/>
      </w:r>
      <w:r w:rsidRPr="008D2D8A">
        <w:rPr>
          <w:lang w:val="en-US"/>
        </w:rPr>
        <w:br/>
        <w:t xml:space="preserve">    public String toString() {</w:t>
      </w:r>
      <w:r w:rsidRPr="008D2D8A">
        <w:rPr>
          <w:lang w:val="en-US"/>
        </w:rPr>
        <w:br/>
        <w:t xml:space="preserve">        return this.name;</w:t>
      </w:r>
      <w:r w:rsidRPr="008D2D8A">
        <w:rPr>
          <w:lang w:val="en-US"/>
        </w:rPr>
        <w:br/>
        <w:t xml:space="preserve">    }</w:t>
      </w:r>
      <w:r w:rsidRPr="008D2D8A">
        <w:rPr>
          <w:lang w:val="en-US"/>
        </w:rPr>
        <w:br/>
        <w:t>}</w:t>
      </w:r>
    </w:p>
    <w:p w:rsidR="009D29C5" w:rsidRPr="00305C7B" w:rsidRDefault="009D29C5">
      <w:pPr>
        <w:spacing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28"/>
          <w:lang w:val="en-US"/>
        </w:rPr>
      </w:pPr>
      <w:r w:rsidRPr="00305C7B">
        <w:rPr>
          <w:szCs w:val="28"/>
          <w:lang w:val="en-US"/>
        </w:rPr>
        <w:br w:type="page"/>
      </w:r>
    </w:p>
    <w:p w:rsidR="00BE3E33" w:rsidRPr="009D29C5" w:rsidRDefault="00BE3E33" w:rsidP="009D29C5">
      <w:pPr>
        <w:pStyle w:val="a4"/>
        <w:rPr>
          <w:szCs w:val="28"/>
          <w:lang w:val="en-US"/>
        </w:rPr>
      </w:pPr>
      <w:r w:rsidRPr="009D29C5">
        <w:rPr>
          <w:szCs w:val="28"/>
        </w:rPr>
        <w:lastRenderedPageBreak/>
        <w:t>Приложение</w:t>
      </w:r>
      <w:r w:rsidRPr="009D29C5">
        <w:rPr>
          <w:szCs w:val="28"/>
          <w:lang w:val="en-US"/>
        </w:rPr>
        <w:t xml:space="preserve"> </w:t>
      </w:r>
      <w:r w:rsidR="009D29C5" w:rsidRPr="009D29C5">
        <w:rPr>
          <w:szCs w:val="28"/>
          <w:lang w:val="en-US"/>
        </w:rPr>
        <w:t>L</w:t>
      </w:r>
      <w:r w:rsidRPr="009D29C5">
        <w:rPr>
          <w:szCs w:val="28"/>
          <w:lang w:val="en-US"/>
        </w:rPr>
        <w:t xml:space="preserve">. </w:t>
      </w:r>
      <w:r w:rsidRPr="009D29C5">
        <w:rPr>
          <w:szCs w:val="28"/>
        </w:rPr>
        <w:t>Код</w:t>
      </w:r>
      <w:r w:rsidRPr="009D29C5">
        <w:rPr>
          <w:szCs w:val="28"/>
          <w:lang w:val="en-US"/>
        </w:rPr>
        <w:t xml:space="preserve"> </w:t>
      </w:r>
      <w:r w:rsidRPr="009D29C5">
        <w:rPr>
          <w:szCs w:val="28"/>
        </w:rPr>
        <w:t>класса</w:t>
      </w:r>
      <w:r w:rsidRPr="009D29C5">
        <w:rPr>
          <w:szCs w:val="28"/>
          <w:lang w:val="en-US"/>
        </w:rPr>
        <w:t xml:space="preserve"> Transport/</w:t>
      </w:r>
      <w:r w:rsidR="009D29C5" w:rsidRPr="009D29C5">
        <w:rPr>
          <w:szCs w:val="28"/>
          <w:lang w:val="en-US"/>
        </w:rPr>
        <w:t>LevelComporator</w:t>
      </w:r>
    </w:p>
    <w:p w:rsidR="008D2D8A" w:rsidRPr="008D2D8A" w:rsidRDefault="008D2D8A" w:rsidP="008D2D8A">
      <w:pPr>
        <w:pStyle w:val="HTML"/>
        <w:rPr>
          <w:lang w:val="en-US"/>
        </w:rPr>
      </w:pPr>
      <w:r w:rsidRPr="008D2D8A">
        <w:rPr>
          <w:lang w:val="en-US"/>
        </w:rPr>
        <w:t>package Transport;</w:t>
      </w:r>
      <w:r w:rsidRPr="008D2D8A">
        <w:rPr>
          <w:lang w:val="en-US"/>
        </w:rPr>
        <w:br/>
      </w:r>
      <w:r w:rsidRPr="008D2D8A">
        <w:rPr>
          <w:lang w:val="en-US"/>
        </w:rPr>
        <w:br/>
        <w:t>import java.util.Comparator;</w:t>
      </w:r>
      <w:r w:rsidRPr="008D2D8A">
        <w:rPr>
          <w:lang w:val="en-US"/>
        </w:rPr>
        <w:br/>
      </w:r>
      <w:r w:rsidRPr="008D2D8A">
        <w:rPr>
          <w:lang w:val="en-US"/>
        </w:rPr>
        <w:br/>
        <w:t>public class LevelComparator implements Comparator&lt;Carriage&gt; {</w:t>
      </w:r>
      <w:r w:rsidRPr="008D2D8A">
        <w:rPr>
          <w:lang w:val="en-US"/>
        </w:rPr>
        <w:br/>
      </w:r>
      <w:r w:rsidRPr="008D2D8A">
        <w:rPr>
          <w:lang w:val="en-US"/>
        </w:rPr>
        <w:br/>
        <w:t xml:space="preserve">    @Override</w:t>
      </w:r>
      <w:r w:rsidRPr="008D2D8A">
        <w:rPr>
          <w:lang w:val="en-US"/>
        </w:rPr>
        <w:br/>
        <w:t xml:space="preserve">    public int compare(Carriage a, Carriage b) {</w:t>
      </w:r>
      <w:r w:rsidRPr="008D2D8A">
        <w:rPr>
          <w:lang w:val="en-US"/>
        </w:rPr>
        <w:br/>
      </w:r>
      <w:r w:rsidRPr="008D2D8A">
        <w:rPr>
          <w:lang w:val="en-US"/>
        </w:rPr>
        <w:br/>
        <w:t xml:space="preserve">        int aValue, bValue;</w:t>
      </w:r>
      <w:r w:rsidRPr="008D2D8A">
        <w:rPr>
          <w:lang w:val="en-US"/>
        </w:rPr>
        <w:br/>
        <w:t xml:space="preserve">        if (a instanceof PassengerCarriage)</w:t>
      </w:r>
      <w:r w:rsidRPr="008D2D8A">
        <w:rPr>
          <w:lang w:val="en-US"/>
        </w:rPr>
        <w:br/>
        <w:t xml:space="preserve">        aValue = ((PassengerCarriage)a).getComfortLevel().ordinal();</w:t>
      </w:r>
      <w:r w:rsidRPr="008D2D8A">
        <w:rPr>
          <w:lang w:val="en-US"/>
        </w:rPr>
        <w:br/>
        <w:t xml:space="preserve">        else aValue = -1;</w:t>
      </w:r>
      <w:r w:rsidRPr="008D2D8A">
        <w:rPr>
          <w:lang w:val="en-US"/>
        </w:rPr>
        <w:br/>
      </w:r>
      <w:r w:rsidRPr="008D2D8A">
        <w:rPr>
          <w:lang w:val="en-US"/>
        </w:rPr>
        <w:br/>
        <w:t xml:space="preserve">        if (b instanceof PassengerCarriage)</w:t>
      </w:r>
      <w:r w:rsidRPr="008D2D8A">
        <w:rPr>
          <w:lang w:val="en-US"/>
        </w:rPr>
        <w:br/>
        <w:t xml:space="preserve">                bValue = ((PassengerCarriage)b).getComfortLevel().ordinal();</w:t>
      </w:r>
      <w:r w:rsidRPr="008D2D8A">
        <w:rPr>
          <w:lang w:val="en-US"/>
        </w:rPr>
        <w:br/>
        <w:t xml:space="preserve">        else bValue = -1;</w:t>
      </w:r>
      <w:r w:rsidRPr="008D2D8A">
        <w:rPr>
          <w:lang w:val="en-US"/>
        </w:rPr>
        <w:br/>
        <w:t xml:space="preserve">        return aValue - bValue;</w:t>
      </w:r>
      <w:r w:rsidRPr="008D2D8A">
        <w:rPr>
          <w:lang w:val="en-US"/>
        </w:rPr>
        <w:br/>
        <w:t xml:space="preserve">    }</w:t>
      </w:r>
      <w:r w:rsidRPr="008D2D8A">
        <w:rPr>
          <w:lang w:val="en-US"/>
        </w:rPr>
        <w:br/>
        <w:t>}</w:t>
      </w:r>
    </w:p>
    <w:p w:rsidR="00BE3E33" w:rsidRPr="004E6138" w:rsidRDefault="00BE3E33" w:rsidP="008D2D8A">
      <w:pPr>
        <w:rPr>
          <w:lang w:val="en-US"/>
        </w:rPr>
      </w:pPr>
    </w:p>
    <w:p w:rsidR="008D2D8A" w:rsidRPr="004E6138" w:rsidRDefault="008D2D8A">
      <w:pPr>
        <w:spacing w:line="240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28"/>
          <w:lang w:val="en-US"/>
        </w:rPr>
      </w:pPr>
      <w:r w:rsidRPr="004E6138">
        <w:rPr>
          <w:szCs w:val="28"/>
          <w:lang w:val="en-US"/>
        </w:rPr>
        <w:br w:type="page"/>
      </w:r>
    </w:p>
    <w:p w:rsidR="008D2D8A" w:rsidRPr="004E6138" w:rsidRDefault="008D2D8A" w:rsidP="008D2D8A">
      <w:pPr>
        <w:pStyle w:val="a4"/>
        <w:rPr>
          <w:szCs w:val="28"/>
          <w:lang w:val="en-US"/>
        </w:rPr>
      </w:pPr>
      <w:r w:rsidRPr="009D29C5">
        <w:rPr>
          <w:szCs w:val="28"/>
        </w:rPr>
        <w:lastRenderedPageBreak/>
        <w:t>Приложение</w:t>
      </w:r>
      <w:r w:rsidRPr="004E6138">
        <w:rPr>
          <w:szCs w:val="28"/>
          <w:lang w:val="en-US"/>
        </w:rPr>
        <w:t xml:space="preserve"> </w:t>
      </w:r>
      <w:r>
        <w:rPr>
          <w:szCs w:val="28"/>
          <w:lang w:val="en-US"/>
        </w:rPr>
        <w:t>M</w:t>
      </w:r>
      <w:r w:rsidRPr="004E6138">
        <w:rPr>
          <w:szCs w:val="28"/>
          <w:lang w:val="en-US"/>
        </w:rPr>
        <w:t xml:space="preserve">. </w:t>
      </w:r>
      <w:r w:rsidRPr="009D29C5">
        <w:rPr>
          <w:szCs w:val="28"/>
        </w:rPr>
        <w:t>Код</w:t>
      </w:r>
      <w:r w:rsidRPr="004E6138">
        <w:rPr>
          <w:szCs w:val="28"/>
          <w:lang w:val="en-US"/>
        </w:rPr>
        <w:t xml:space="preserve"> </w:t>
      </w:r>
      <w:r w:rsidRPr="009D29C5">
        <w:rPr>
          <w:szCs w:val="28"/>
        </w:rPr>
        <w:t>класса</w:t>
      </w:r>
      <w:r w:rsidRPr="004E6138">
        <w:rPr>
          <w:szCs w:val="28"/>
          <w:lang w:val="en-US"/>
        </w:rPr>
        <w:t xml:space="preserve"> </w:t>
      </w:r>
      <w:r w:rsidRPr="009D29C5">
        <w:rPr>
          <w:szCs w:val="28"/>
          <w:lang w:val="en-US"/>
        </w:rPr>
        <w:t>Transport</w:t>
      </w:r>
      <w:r w:rsidRPr="004E6138">
        <w:rPr>
          <w:szCs w:val="28"/>
          <w:lang w:val="en-US"/>
        </w:rPr>
        <w:t>/</w:t>
      </w:r>
      <w:r>
        <w:rPr>
          <w:szCs w:val="28"/>
          <w:lang w:val="en-US"/>
        </w:rPr>
        <w:t>MenuItems</w:t>
      </w:r>
    </w:p>
    <w:p w:rsidR="008D2D8A" w:rsidRPr="008D2D8A" w:rsidRDefault="008D2D8A" w:rsidP="008D2D8A">
      <w:pPr>
        <w:pStyle w:val="HTML"/>
        <w:rPr>
          <w:lang w:val="en-US"/>
        </w:rPr>
      </w:pPr>
      <w:r w:rsidRPr="008D2D8A">
        <w:rPr>
          <w:lang w:val="en-US"/>
        </w:rPr>
        <w:t>package Transport;</w:t>
      </w:r>
      <w:r w:rsidRPr="008D2D8A">
        <w:rPr>
          <w:lang w:val="en-US"/>
        </w:rPr>
        <w:br/>
      </w:r>
      <w:r w:rsidRPr="008D2D8A">
        <w:rPr>
          <w:lang w:val="en-US"/>
        </w:rPr>
        <w:br/>
        <w:t>public enum MenuItems {</w:t>
      </w:r>
      <w:r w:rsidRPr="008D2D8A">
        <w:rPr>
          <w:lang w:val="en-US"/>
        </w:rPr>
        <w:br/>
      </w:r>
      <w:r w:rsidRPr="008D2D8A">
        <w:rPr>
          <w:lang w:val="en-US"/>
        </w:rPr>
        <w:br/>
        <w:t xml:space="preserve">    </w:t>
      </w:r>
      <w:r w:rsidRPr="008D2D8A">
        <w:rPr>
          <w:i/>
          <w:iCs/>
          <w:lang w:val="en-US"/>
        </w:rPr>
        <w:t>PRINT_ALL_PASSENGERS</w:t>
      </w:r>
      <w:r w:rsidRPr="008D2D8A">
        <w:rPr>
          <w:lang w:val="en-US"/>
        </w:rPr>
        <w:t>,</w:t>
      </w:r>
      <w:r w:rsidRPr="008D2D8A">
        <w:rPr>
          <w:lang w:val="en-US"/>
        </w:rPr>
        <w:br/>
        <w:t xml:space="preserve">    </w:t>
      </w:r>
      <w:r w:rsidRPr="008D2D8A">
        <w:rPr>
          <w:i/>
          <w:iCs/>
          <w:lang w:val="en-US"/>
        </w:rPr>
        <w:t>PRINT_ALL_LUGGAGE</w:t>
      </w:r>
      <w:r w:rsidRPr="008D2D8A">
        <w:rPr>
          <w:lang w:val="en-US"/>
        </w:rPr>
        <w:t>,</w:t>
      </w:r>
      <w:r w:rsidRPr="008D2D8A">
        <w:rPr>
          <w:lang w:val="en-US"/>
        </w:rPr>
        <w:br/>
        <w:t xml:space="preserve">    </w:t>
      </w:r>
      <w:r w:rsidRPr="008D2D8A">
        <w:rPr>
          <w:i/>
          <w:iCs/>
          <w:lang w:val="en-US"/>
        </w:rPr>
        <w:t>PRINT_CARRIAGE_IN_RANGE</w:t>
      </w:r>
      <w:r w:rsidRPr="008D2D8A">
        <w:rPr>
          <w:lang w:val="en-US"/>
        </w:rPr>
        <w:t>,</w:t>
      </w:r>
      <w:r w:rsidRPr="008D2D8A">
        <w:rPr>
          <w:lang w:val="en-US"/>
        </w:rPr>
        <w:br/>
        <w:t xml:space="preserve">    </w:t>
      </w:r>
      <w:r w:rsidRPr="008D2D8A">
        <w:rPr>
          <w:i/>
          <w:iCs/>
          <w:lang w:val="en-US"/>
        </w:rPr>
        <w:t>PRINT_SORTED_BY_COMFORT</w:t>
      </w:r>
      <w:r w:rsidRPr="008D2D8A">
        <w:rPr>
          <w:lang w:val="en-US"/>
        </w:rPr>
        <w:t>,</w:t>
      </w:r>
      <w:r w:rsidRPr="008D2D8A">
        <w:rPr>
          <w:lang w:val="en-US"/>
        </w:rPr>
        <w:br/>
        <w:t xml:space="preserve">    </w:t>
      </w:r>
      <w:r w:rsidRPr="008D2D8A">
        <w:rPr>
          <w:i/>
          <w:iCs/>
          <w:lang w:val="en-US"/>
        </w:rPr>
        <w:t>PRINT_ALL_CARRIAGES</w:t>
      </w:r>
      <w:r w:rsidRPr="008D2D8A">
        <w:rPr>
          <w:lang w:val="en-US"/>
        </w:rPr>
        <w:t>,</w:t>
      </w:r>
      <w:r w:rsidRPr="008D2D8A">
        <w:rPr>
          <w:lang w:val="en-US"/>
        </w:rPr>
        <w:br/>
        <w:t xml:space="preserve">    </w:t>
      </w:r>
      <w:r w:rsidRPr="008D2D8A">
        <w:rPr>
          <w:i/>
          <w:iCs/>
          <w:lang w:val="en-US"/>
        </w:rPr>
        <w:t>EXIT</w:t>
      </w:r>
      <w:r w:rsidRPr="008D2D8A">
        <w:rPr>
          <w:lang w:val="en-US"/>
        </w:rPr>
        <w:t>;</w:t>
      </w:r>
      <w:r w:rsidRPr="008D2D8A">
        <w:rPr>
          <w:lang w:val="en-US"/>
        </w:rPr>
        <w:br/>
      </w:r>
      <w:r w:rsidRPr="008D2D8A">
        <w:rPr>
          <w:lang w:val="en-US"/>
        </w:rPr>
        <w:br/>
        <w:t xml:space="preserve">    public static MenuItems findItemFromString(String input){</w:t>
      </w:r>
      <w:r w:rsidRPr="008D2D8A">
        <w:rPr>
          <w:lang w:val="en-US"/>
        </w:rPr>
        <w:br/>
        <w:t xml:space="preserve">        return switch (input){</w:t>
      </w:r>
      <w:r w:rsidRPr="008D2D8A">
        <w:rPr>
          <w:lang w:val="en-US"/>
        </w:rPr>
        <w:br/>
        <w:t xml:space="preserve">            case "PP" -&gt; </w:t>
      </w:r>
      <w:r w:rsidRPr="008D2D8A">
        <w:rPr>
          <w:i/>
          <w:iCs/>
          <w:lang w:val="en-US"/>
        </w:rPr>
        <w:t>PRINT_ALL_PASSENGERS</w:t>
      </w:r>
      <w:r w:rsidRPr="008D2D8A">
        <w:rPr>
          <w:lang w:val="en-US"/>
        </w:rPr>
        <w:t>;</w:t>
      </w:r>
      <w:r w:rsidRPr="008D2D8A">
        <w:rPr>
          <w:lang w:val="en-US"/>
        </w:rPr>
        <w:br/>
        <w:t xml:space="preserve">            case "PL" -&gt; </w:t>
      </w:r>
      <w:r w:rsidRPr="008D2D8A">
        <w:rPr>
          <w:i/>
          <w:iCs/>
          <w:lang w:val="en-US"/>
        </w:rPr>
        <w:t>PRINT_ALL_LUGGAGE</w:t>
      </w:r>
      <w:r w:rsidRPr="008D2D8A">
        <w:rPr>
          <w:lang w:val="en-US"/>
        </w:rPr>
        <w:t>;</w:t>
      </w:r>
      <w:r w:rsidRPr="008D2D8A">
        <w:rPr>
          <w:lang w:val="en-US"/>
        </w:rPr>
        <w:br/>
        <w:t xml:space="preserve">            case "PR" -&gt; </w:t>
      </w:r>
      <w:r w:rsidRPr="008D2D8A">
        <w:rPr>
          <w:i/>
          <w:iCs/>
          <w:lang w:val="en-US"/>
        </w:rPr>
        <w:t>PRINT_CARRIAGE_IN_RANGE</w:t>
      </w:r>
      <w:r w:rsidRPr="008D2D8A">
        <w:rPr>
          <w:lang w:val="en-US"/>
        </w:rPr>
        <w:t>;</w:t>
      </w:r>
      <w:r w:rsidRPr="008D2D8A">
        <w:rPr>
          <w:lang w:val="en-US"/>
        </w:rPr>
        <w:br/>
        <w:t xml:space="preserve">            case "PS" -&gt; </w:t>
      </w:r>
      <w:r w:rsidRPr="008D2D8A">
        <w:rPr>
          <w:i/>
          <w:iCs/>
          <w:lang w:val="en-US"/>
        </w:rPr>
        <w:t>PRINT_SORTED_BY_COMFORT</w:t>
      </w:r>
      <w:r w:rsidRPr="008D2D8A">
        <w:rPr>
          <w:lang w:val="en-US"/>
        </w:rPr>
        <w:t>;</w:t>
      </w:r>
      <w:r w:rsidRPr="008D2D8A">
        <w:rPr>
          <w:lang w:val="en-US"/>
        </w:rPr>
        <w:br/>
        <w:t xml:space="preserve">            case "PA" -&gt; </w:t>
      </w:r>
      <w:r w:rsidRPr="008D2D8A">
        <w:rPr>
          <w:i/>
          <w:iCs/>
          <w:lang w:val="en-US"/>
        </w:rPr>
        <w:t>PRINT_ALL_CARRIAGES</w:t>
      </w:r>
      <w:r w:rsidRPr="008D2D8A">
        <w:rPr>
          <w:lang w:val="en-US"/>
        </w:rPr>
        <w:t>;</w:t>
      </w:r>
      <w:r w:rsidRPr="008D2D8A">
        <w:rPr>
          <w:lang w:val="en-US"/>
        </w:rPr>
        <w:br/>
        <w:t xml:space="preserve">            default -&gt; </w:t>
      </w:r>
      <w:r w:rsidRPr="008D2D8A">
        <w:rPr>
          <w:i/>
          <w:iCs/>
          <w:lang w:val="en-US"/>
        </w:rPr>
        <w:t>EXIT</w:t>
      </w:r>
      <w:r w:rsidRPr="008D2D8A">
        <w:rPr>
          <w:lang w:val="en-US"/>
        </w:rPr>
        <w:t>;</w:t>
      </w:r>
      <w:r w:rsidRPr="008D2D8A">
        <w:rPr>
          <w:lang w:val="en-US"/>
        </w:rPr>
        <w:br/>
        <w:t xml:space="preserve">        };</w:t>
      </w:r>
      <w:r w:rsidRPr="008D2D8A">
        <w:rPr>
          <w:lang w:val="en-US"/>
        </w:rPr>
        <w:br/>
        <w:t xml:space="preserve">    }</w:t>
      </w:r>
      <w:r w:rsidRPr="008D2D8A">
        <w:rPr>
          <w:lang w:val="en-US"/>
        </w:rPr>
        <w:br/>
        <w:t>}</w:t>
      </w:r>
    </w:p>
    <w:p w:rsidR="008D2D8A" w:rsidRPr="008D2D8A" w:rsidRDefault="008D2D8A" w:rsidP="008D2D8A">
      <w:pPr>
        <w:rPr>
          <w:lang w:val="en-US"/>
        </w:rPr>
      </w:pPr>
    </w:p>
    <w:sectPr w:rsidR="008D2D8A" w:rsidRPr="008D2D8A" w:rsidSect="004D2FCB">
      <w:footerReference w:type="default" r:id="rId19"/>
      <w:pgSz w:w="11906" w:h="16838"/>
      <w:pgMar w:top="1134" w:right="850" w:bottom="1134" w:left="1701" w:header="708" w:footer="708" w:gutter="0"/>
      <w:pgNumType w:start="1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D2852" w:rsidRDefault="00FD2852">
      <w:pPr>
        <w:spacing w:line="240" w:lineRule="auto"/>
      </w:pPr>
      <w:r>
        <w:separator/>
      </w:r>
    </w:p>
  </w:endnote>
  <w:endnote w:type="continuationSeparator" w:id="1">
    <w:p w:rsidR="00FD2852" w:rsidRDefault="00FD2852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85844"/>
      <w:docPartObj>
        <w:docPartGallery w:val="Page Numbers (Bottom of Page)"/>
        <w:docPartUnique/>
      </w:docPartObj>
    </w:sdtPr>
    <w:sdtContent>
      <w:p w:rsidR="004D2FCB" w:rsidRDefault="007B1B74">
        <w:pPr>
          <w:pStyle w:val="ab"/>
          <w:jc w:val="center"/>
        </w:pPr>
        <w:fldSimple w:instr=" PAGE   \* MERGEFORMAT ">
          <w:r w:rsidR="004E6138">
            <w:rPr>
              <w:noProof/>
            </w:rPr>
            <w:t>6</w:t>
          </w:r>
        </w:fldSimple>
      </w:p>
    </w:sdtContent>
  </w:sdt>
  <w:p w:rsidR="004D2FCB" w:rsidRDefault="004D2FCB">
    <w:pPr>
      <w:pStyle w:val="ab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D2852" w:rsidRDefault="00FD2852">
      <w:r>
        <w:separator/>
      </w:r>
    </w:p>
  </w:footnote>
  <w:footnote w:type="continuationSeparator" w:id="1">
    <w:p w:rsidR="00FD2852" w:rsidRDefault="00FD285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C745EA5B"/>
    <w:multiLevelType w:val="singleLevel"/>
    <w:tmpl w:val="C745EA5B"/>
    <w:lvl w:ilvl="0">
      <w:start w:val="6"/>
      <w:numFmt w:val="decimal"/>
      <w:suff w:val="space"/>
      <w:lvlText w:val="%1."/>
      <w:lvlJc w:val="left"/>
    </w:lvl>
  </w:abstractNum>
  <w:abstractNum w:abstractNumId="1">
    <w:nsid w:val="28673CE2"/>
    <w:multiLevelType w:val="hybridMultilevel"/>
    <w:tmpl w:val="DE1097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67685094"/>
    <w:multiLevelType w:val="hybridMultilevel"/>
    <w:tmpl w:val="2A625A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noPunctuationKerning/>
  <w:characterSpacingControl w:val="doNotCompress"/>
  <w:footnotePr>
    <w:footnote w:id="0"/>
    <w:footnote w:id="1"/>
  </w:footnotePr>
  <w:endnotePr>
    <w:endnote w:id="0"/>
    <w:endnote w:id="1"/>
  </w:endnotePr>
  <w:compat>
    <w:doNotExpandShiftReturn/>
    <w:doNotWrapTextWithPunct/>
    <w:doNotUseEastAsianBreakRules/>
    <w:useFELayout/>
    <w:doNotUseIndentAsNumberingTabStop/>
  </w:compat>
  <w:rsids>
    <w:rsidRoot w:val="006C2251"/>
    <w:rsid w:val="00012F76"/>
    <w:rsid w:val="00053AFC"/>
    <w:rsid w:val="0010736C"/>
    <w:rsid w:val="00117972"/>
    <w:rsid w:val="00192A0C"/>
    <w:rsid w:val="001C1C69"/>
    <w:rsid w:val="002000A2"/>
    <w:rsid w:val="00213BBA"/>
    <w:rsid w:val="00222977"/>
    <w:rsid w:val="002342F1"/>
    <w:rsid w:val="002605E5"/>
    <w:rsid w:val="00270B6B"/>
    <w:rsid w:val="00305C7B"/>
    <w:rsid w:val="00306BA2"/>
    <w:rsid w:val="0031385F"/>
    <w:rsid w:val="003A12C4"/>
    <w:rsid w:val="00415B12"/>
    <w:rsid w:val="00416CEF"/>
    <w:rsid w:val="0045454A"/>
    <w:rsid w:val="0046054A"/>
    <w:rsid w:val="0049659D"/>
    <w:rsid w:val="004D2FCB"/>
    <w:rsid w:val="004E6138"/>
    <w:rsid w:val="005D1273"/>
    <w:rsid w:val="006B484F"/>
    <w:rsid w:val="006C2251"/>
    <w:rsid w:val="007A6B16"/>
    <w:rsid w:val="007B1B74"/>
    <w:rsid w:val="00885660"/>
    <w:rsid w:val="008A446F"/>
    <w:rsid w:val="008A4EDF"/>
    <w:rsid w:val="008C6EE5"/>
    <w:rsid w:val="008D2D8A"/>
    <w:rsid w:val="009216AE"/>
    <w:rsid w:val="009A7A5E"/>
    <w:rsid w:val="009D29C5"/>
    <w:rsid w:val="00A37F9F"/>
    <w:rsid w:val="00AC1353"/>
    <w:rsid w:val="00AD396D"/>
    <w:rsid w:val="00B32653"/>
    <w:rsid w:val="00B818E7"/>
    <w:rsid w:val="00BA3A54"/>
    <w:rsid w:val="00BC44EC"/>
    <w:rsid w:val="00BE0028"/>
    <w:rsid w:val="00BE3E33"/>
    <w:rsid w:val="00C70E83"/>
    <w:rsid w:val="00D330DA"/>
    <w:rsid w:val="00D41964"/>
    <w:rsid w:val="00D74D0A"/>
    <w:rsid w:val="00D905CC"/>
    <w:rsid w:val="00DD5CAD"/>
    <w:rsid w:val="00EB537B"/>
    <w:rsid w:val="00ED7D4A"/>
    <w:rsid w:val="00FB2FD6"/>
    <w:rsid w:val="00FB3242"/>
    <w:rsid w:val="00FC671D"/>
    <w:rsid w:val="00FD2852"/>
    <w:rsid w:val="48CA0F7E"/>
    <w:rsid w:val="6A0724FE"/>
    <w:rsid w:val="6DD9297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semiHidden="0" w:uiPriority="39" w:unhideWhenUsed="0"/>
    <w:lsdException w:name="No Spacing" w:semiHidden="0" w:uiPriority="1" w:unhideWhenUsed="0" w:qFormat="1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6B16"/>
    <w:pPr>
      <w:spacing w:line="360" w:lineRule="auto"/>
      <w:ind w:firstLine="709"/>
      <w:jc w:val="both"/>
    </w:pPr>
    <w:rPr>
      <w:rFonts w:eastAsiaTheme="minorHAnsi" w:cstheme="minorBidi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7A6B16"/>
    <w:pPr>
      <w:keepNext/>
      <w:keepLines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1"/>
    <w:next w:val="a"/>
    <w:link w:val="20"/>
    <w:uiPriority w:val="9"/>
    <w:unhideWhenUsed/>
    <w:qFormat/>
    <w:rsid w:val="007A6B16"/>
    <w:pPr>
      <w:outlineLvl w:val="1"/>
    </w:pPr>
    <w:rPr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7A6B1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7A6B16"/>
    <w:pPr>
      <w:ind w:firstLine="0"/>
      <w:contextualSpacing/>
      <w:jc w:val="center"/>
      <w:outlineLvl w:val="0"/>
    </w:pPr>
    <w:rPr>
      <w:rFonts w:eastAsiaTheme="majorEastAsia" w:cstheme="majorBidi"/>
      <w:b/>
      <w:spacing w:val="-10"/>
      <w:kern w:val="28"/>
      <w:szCs w:val="56"/>
    </w:rPr>
  </w:style>
  <w:style w:type="character" w:customStyle="1" w:styleId="20">
    <w:name w:val="Заголовок 2 Знак"/>
    <w:basedOn w:val="a0"/>
    <w:link w:val="2"/>
    <w:uiPriority w:val="9"/>
    <w:qFormat/>
    <w:rsid w:val="007A6B16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10">
    <w:name w:val="Заголовок 1 Знак"/>
    <w:basedOn w:val="a0"/>
    <w:link w:val="1"/>
    <w:uiPriority w:val="9"/>
    <w:qFormat/>
    <w:rsid w:val="007A6B16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a5">
    <w:name w:val="Название Знак"/>
    <w:basedOn w:val="a0"/>
    <w:link w:val="a4"/>
    <w:uiPriority w:val="10"/>
    <w:qFormat/>
    <w:rsid w:val="007A6B16"/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paragraph" w:styleId="a6">
    <w:name w:val="No Spacing"/>
    <w:uiPriority w:val="1"/>
    <w:qFormat/>
    <w:rsid w:val="007A6B16"/>
    <w:pPr>
      <w:jc w:val="both"/>
    </w:pPr>
    <w:rPr>
      <w:rFonts w:ascii="Courier New" w:eastAsiaTheme="minorHAnsi" w:hAnsi="Courier New" w:cstheme="minorBidi"/>
      <w:sz w:val="28"/>
      <w:szCs w:val="22"/>
      <w:lang w:eastAsia="en-US"/>
    </w:rPr>
  </w:style>
  <w:style w:type="paragraph" w:customStyle="1" w:styleId="732-2017">
    <w:name w:val="ГОСТ 7.32-2017"/>
    <w:basedOn w:val="a"/>
    <w:qFormat/>
    <w:rsid w:val="007A6B16"/>
  </w:style>
  <w:style w:type="paragraph" w:styleId="a7">
    <w:name w:val="Balloon Text"/>
    <w:basedOn w:val="a"/>
    <w:link w:val="a8"/>
    <w:uiPriority w:val="99"/>
    <w:semiHidden/>
    <w:unhideWhenUsed/>
    <w:rsid w:val="00416CE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416CEF"/>
    <w:rPr>
      <w:rFonts w:ascii="Tahoma" w:eastAsiaTheme="minorHAnsi" w:hAnsi="Tahoma" w:cs="Tahoma"/>
      <w:sz w:val="16"/>
      <w:szCs w:val="16"/>
      <w:lang w:eastAsia="en-US"/>
    </w:rPr>
  </w:style>
  <w:style w:type="paragraph" w:styleId="HTML">
    <w:name w:val="HTML Preformatted"/>
    <w:basedOn w:val="a"/>
    <w:link w:val="HTML0"/>
    <w:uiPriority w:val="99"/>
    <w:semiHidden/>
    <w:unhideWhenUsed/>
    <w:rsid w:val="00BE002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BE0028"/>
    <w:rPr>
      <w:rFonts w:ascii="Courier New" w:eastAsia="Times New Roman" w:hAnsi="Courier New" w:cs="Courier New"/>
    </w:rPr>
  </w:style>
  <w:style w:type="paragraph" w:styleId="a9">
    <w:name w:val="header"/>
    <w:basedOn w:val="a"/>
    <w:link w:val="aa"/>
    <w:uiPriority w:val="99"/>
    <w:semiHidden/>
    <w:unhideWhenUsed/>
    <w:rsid w:val="004D2FCB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semiHidden/>
    <w:rsid w:val="004D2FCB"/>
    <w:rPr>
      <w:rFonts w:eastAsiaTheme="minorHAnsi" w:cstheme="minorBidi"/>
      <w:sz w:val="28"/>
      <w:szCs w:val="22"/>
      <w:lang w:eastAsia="en-US"/>
    </w:rPr>
  </w:style>
  <w:style w:type="paragraph" w:styleId="ab">
    <w:name w:val="footer"/>
    <w:basedOn w:val="a"/>
    <w:link w:val="ac"/>
    <w:uiPriority w:val="99"/>
    <w:unhideWhenUsed/>
    <w:rsid w:val="004D2FCB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4D2FCB"/>
    <w:rPr>
      <w:rFonts w:eastAsiaTheme="minorHAnsi" w:cstheme="minorBidi"/>
      <w:sz w:val="28"/>
      <w:szCs w:val="22"/>
      <w:lang w:eastAsia="en-US"/>
    </w:rPr>
  </w:style>
  <w:style w:type="paragraph" w:styleId="ad">
    <w:name w:val="List Paragraph"/>
    <w:basedOn w:val="a"/>
    <w:uiPriority w:val="99"/>
    <w:unhideWhenUsed/>
    <w:rsid w:val="009A7A5E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653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991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4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93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740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56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504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344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123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876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53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508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017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791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943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245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347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1149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461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707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6147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31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15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289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249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7940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091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533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987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24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78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0790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242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09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206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0951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941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134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516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795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0418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876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12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14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594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919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66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981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431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62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294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918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33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040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0311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804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895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721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47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667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28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807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4301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292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7548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168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83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324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10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048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717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660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596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318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58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050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860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400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E5B097-CB01-4032-8169-7BCA575F4C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</TotalTime>
  <Pages>1</Pages>
  <Words>2163</Words>
  <Characters>12335</Characters>
  <Application>Microsoft Office Word</Application>
  <DocSecurity>0</DocSecurity>
  <Lines>102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асилий Бурцев</dc:creator>
  <cp:lastModifiedBy>Пользователь Windows</cp:lastModifiedBy>
  <cp:revision>25</cp:revision>
  <dcterms:created xsi:type="dcterms:W3CDTF">2024-01-03T19:02:00Z</dcterms:created>
  <dcterms:modified xsi:type="dcterms:W3CDTF">2024-03-11T18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2.2.0.13431</vt:lpwstr>
  </property>
  <property fmtid="{D5CDD505-2E9C-101B-9397-08002B2CF9AE}" pid="3" name="ICV">
    <vt:lpwstr>7EA55C71919C43DCA02276015C93B1AF_13</vt:lpwstr>
  </property>
</Properties>
</file>